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E84D23">
      <w:pPr>
        <w:rPr>
          <w:lang w:val="de-DE"/>
        </w:rPr>
      </w:pPr>
      <w:r>
        <w:rPr>
          <w:noProof/>
          <w:lang w:val="de-CH" w:eastAsia="de-CH"/>
        </w:rPr>
        <w:pict>
          <v:group id="_x0000_s1026" style="position:absolute;left:0;text-align:left;margin-left:9820.4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856708" w:rsidRPr="00ED7B53" w:rsidRDefault="00856708">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856708" w:rsidRPr="00ED7B53" w:rsidRDefault="00856708">
                    <w:pPr>
                      <w:pStyle w:val="KeinLeerraum"/>
                      <w:spacing w:line="360" w:lineRule="auto"/>
                      <w:rPr>
                        <w:color w:val="FFFFFF"/>
                        <w:lang w:val="de-CH"/>
                      </w:rPr>
                    </w:pPr>
                    <w:r w:rsidRPr="00ED7B53">
                      <w:rPr>
                        <w:color w:val="FFFFFF"/>
                        <w:lang w:val="de-CH"/>
                      </w:rPr>
                      <w:t>Janick Bernet</w:t>
                    </w:r>
                  </w:p>
                  <w:p w:rsidR="00856708" w:rsidRPr="00ED7B53" w:rsidRDefault="00856708">
                    <w:pPr>
                      <w:pStyle w:val="KeinLeerraum"/>
                      <w:spacing w:line="360" w:lineRule="auto"/>
                      <w:rPr>
                        <w:color w:val="FFFFFF"/>
                        <w:lang w:val="de-CH"/>
                      </w:rPr>
                    </w:pPr>
                    <w:r w:rsidRPr="00ED7B53">
                      <w:rPr>
                        <w:color w:val="FFFFFF"/>
                        <w:lang w:val="de-CH"/>
                      </w:rPr>
                      <w:t>Dominik Käser</w:t>
                    </w:r>
                  </w:p>
                  <w:p w:rsidR="00856708" w:rsidRPr="00ED7B53" w:rsidRDefault="00856708">
                    <w:pPr>
                      <w:pStyle w:val="KeinLeerraum"/>
                      <w:spacing w:line="360" w:lineRule="auto"/>
                      <w:rPr>
                        <w:color w:val="FFFFFF"/>
                        <w:lang w:val="de-CH"/>
                      </w:rPr>
                    </w:pPr>
                    <w:r w:rsidRPr="00ED7B53">
                      <w:rPr>
                        <w:color w:val="FFFFFF"/>
                        <w:lang w:val="de-CH"/>
                      </w:rPr>
                      <w:t>Christian Oberholzer</w:t>
                    </w:r>
                  </w:p>
                  <w:p w:rsidR="00856708" w:rsidRPr="00ED7B53" w:rsidRDefault="00856708">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Default="00E84D23">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856708" w:rsidRPr="00ED7B53" w:rsidRDefault="00856708">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856708" w:rsidRPr="00ED7B53" w:rsidRDefault="00856708">
                  <w:pPr>
                    <w:pStyle w:val="KeinLeerraum"/>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el"/>
      </w:pPr>
      <w:bookmarkStart w:id="0" w:name="_Toc225873023"/>
      <w:bookmarkStart w:id="1" w:name="_Toc229247932"/>
      <w:r>
        <w:lastRenderedPageBreak/>
        <w:t>Table of Contents</w:t>
      </w:r>
      <w:bookmarkEnd w:id="0"/>
      <w:bookmarkEnd w:id="1"/>
    </w:p>
    <w:p w:rsidR="00E722A6" w:rsidRDefault="00E84D23">
      <w:pPr>
        <w:pStyle w:val="Verzeichnis1"/>
        <w:rPr>
          <w:rFonts w:asciiTheme="minorHAnsi" w:eastAsiaTheme="minorEastAsia" w:hAnsiTheme="minorHAnsi" w:cstheme="minorBidi"/>
          <w:sz w:val="22"/>
          <w:szCs w:val="22"/>
          <w:u w:val="none"/>
          <w:lang w:val="de-CH" w:eastAsia="de-CH"/>
        </w:rPr>
      </w:pPr>
      <w:r w:rsidRPr="00E84D23">
        <w:fldChar w:fldCharType="begin"/>
      </w:r>
      <w:r w:rsidR="00BB1619">
        <w:instrText xml:space="preserve"> TOC \h \z \t "TOC Heading 1;2;TOC Heading 2;3;TOC Title;1" </w:instrText>
      </w:r>
      <w:r w:rsidRPr="00E84D23">
        <w:fldChar w:fldCharType="separate"/>
      </w:r>
      <w:hyperlink w:anchor="_Toc229247932" w:history="1">
        <w:r w:rsidR="00E722A6" w:rsidRPr="00C26991">
          <w:rPr>
            <w:rStyle w:val="Hyperlink"/>
          </w:rPr>
          <w:t>Table of Contents</w:t>
        </w:r>
        <w:r w:rsidR="00E722A6">
          <w:rPr>
            <w:webHidden/>
          </w:rPr>
          <w:tab/>
        </w:r>
        <w:r>
          <w:rPr>
            <w:webHidden/>
          </w:rPr>
          <w:fldChar w:fldCharType="begin"/>
        </w:r>
        <w:r w:rsidR="00E722A6">
          <w:rPr>
            <w:webHidden/>
          </w:rPr>
          <w:instrText xml:space="preserve"> PAGEREF _Toc229247932 \h </w:instrText>
        </w:r>
        <w:r>
          <w:rPr>
            <w:webHidden/>
          </w:rPr>
        </w:r>
        <w:r>
          <w:rPr>
            <w:webHidden/>
          </w:rPr>
          <w:fldChar w:fldCharType="separate"/>
        </w:r>
        <w:r w:rsidR="00E722A6">
          <w:rPr>
            <w:webHidden/>
          </w:rPr>
          <w:t>2</w:t>
        </w:r>
        <w:r>
          <w:rPr>
            <w:webHidden/>
          </w:rPr>
          <w:fldChar w:fldCharType="end"/>
        </w:r>
      </w:hyperlink>
    </w:p>
    <w:p w:rsidR="00E722A6" w:rsidRDefault="00E84D23">
      <w:pPr>
        <w:pStyle w:val="Verzeichnis1"/>
        <w:rPr>
          <w:rFonts w:asciiTheme="minorHAnsi" w:eastAsiaTheme="minorEastAsia" w:hAnsiTheme="minorHAnsi" w:cstheme="minorBidi"/>
          <w:sz w:val="22"/>
          <w:szCs w:val="22"/>
          <w:u w:val="none"/>
          <w:lang w:val="de-CH" w:eastAsia="de-CH"/>
        </w:rPr>
      </w:pPr>
      <w:hyperlink w:anchor="_Toc229247933" w:history="1">
        <w:r w:rsidR="00E722A6" w:rsidRPr="00C26991">
          <w:rPr>
            <w:rStyle w:val="Hyperlink"/>
          </w:rPr>
          <w:t>Part 1 – Formal Game Proposal</w:t>
        </w:r>
        <w:r w:rsidR="00E722A6">
          <w:rPr>
            <w:webHidden/>
          </w:rPr>
          <w:tab/>
        </w:r>
        <w:r>
          <w:rPr>
            <w:webHidden/>
          </w:rPr>
          <w:fldChar w:fldCharType="begin"/>
        </w:r>
        <w:r w:rsidR="00E722A6">
          <w:rPr>
            <w:webHidden/>
          </w:rPr>
          <w:instrText xml:space="preserve"> PAGEREF _Toc229247933 \h </w:instrText>
        </w:r>
        <w:r>
          <w:rPr>
            <w:webHidden/>
          </w:rPr>
        </w:r>
        <w:r>
          <w:rPr>
            <w:webHidden/>
          </w:rPr>
          <w:fldChar w:fldCharType="separate"/>
        </w:r>
        <w:r w:rsidR="00E722A6">
          <w:rPr>
            <w:webHidden/>
          </w:rPr>
          <w:t>4</w:t>
        </w:r>
        <w:r>
          <w:rPr>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34" w:history="1">
        <w:r w:rsidR="00E722A6" w:rsidRPr="00C26991">
          <w:rPr>
            <w:rStyle w:val="Hyperlink"/>
            <w:noProof/>
          </w:rPr>
          <w:t>Intro</w:t>
        </w:r>
        <w:r w:rsidR="00E722A6">
          <w:rPr>
            <w:noProof/>
            <w:webHidden/>
          </w:rPr>
          <w:tab/>
        </w:r>
        <w:r>
          <w:rPr>
            <w:noProof/>
            <w:webHidden/>
          </w:rPr>
          <w:fldChar w:fldCharType="begin"/>
        </w:r>
        <w:r w:rsidR="00E722A6">
          <w:rPr>
            <w:noProof/>
            <w:webHidden/>
          </w:rPr>
          <w:instrText xml:space="preserve"> PAGEREF _Toc229247934 \h </w:instrText>
        </w:r>
        <w:r>
          <w:rPr>
            <w:noProof/>
            <w:webHidden/>
          </w:rPr>
        </w:r>
        <w:r>
          <w:rPr>
            <w:noProof/>
            <w:webHidden/>
          </w:rPr>
          <w:fldChar w:fldCharType="separate"/>
        </w:r>
        <w:r w:rsidR="00E722A6">
          <w:rPr>
            <w:noProof/>
            <w:webHidden/>
          </w:rPr>
          <w:t>4</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35" w:history="1">
        <w:r w:rsidR="00E722A6" w:rsidRPr="00C26991">
          <w:rPr>
            <w:rStyle w:val="Hyperlink"/>
            <w:rFonts w:eastAsia="Times New Roman"/>
            <w:noProof/>
            <w:kern w:val="36"/>
          </w:rPr>
          <w:t>Informal Description</w:t>
        </w:r>
        <w:r w:rsidR="00E722A6">
          <w:rPr>
            <w:noProof/>
            <w:webHidden/>
          </w:rPr>
          <w:tab/>
        </w:r>
        <w:r>
          <w:rPr>
            <w:noProof/>
            <w:webHidden/>
          </w:rPr>
          <w:fldChar w:fldCharType="begin"/>
        </w:r>
        <w:r w:rsidR="00E722A6">
          <w:rPr>
            <w:noProof/>
            <w:webHidden/>
          </w:rPr>
          <w:instrText xml:space="preserve"> PAGEREF _Toc229247935 \h </w:instrText>
        </w:r>
        <w:r>
          <w:rPr>
            <w:noProof/>
            <w:webHidden/>
          </w:rPr>
        </w:r>
        <w:r>
          <w:rPr>
            <w:noProof/>
            <w:webHidden/>
          </w:rPr>
          <w:fldChar w:fldCharType="separate"/>
        </w:r>
        <w:r w:rsidR="00E722A6">
          <w:rPr>
            <w:noProof/>
            <w:webHidden/>
          </w:rPr>
          <w:t>4</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36" w:history="1">
        <w:r w:rsidR="00E722A6" w:rsidRPr="00C26991">
          <w:rPr>
            <w:rStyle w:val="Hyperlink"/>
            <w:noProof/>
          </w:rPr>
          <w:t>Overview</w:t>
        </w:r>
        <w:r w:rsidR="00E722A6">
          <w:rPr>
            <w:noProof/>
            <w:webHidden/>
          </w:rPr>
          <w:tab/>
        </w:r>
        <w:r>
          <w:rPr>
            <w:noProof/>
            <w:webHidden/>
          </w:rPr>
          <w:fldChar w:fldCharType="begin"/>
        </w:r>
        <w:r w:rsidR="00E722A6">
          <w:rPr>
            <w:noProof/>
            <w:webHidden/>
          </w:rPr>
          <w:instrText xml:space="preserve"> PAGEREF _Toc229247936 \h </w:instrText>
        </w:r>
        <w:r>
          <w:rPr>
            <w:noProof/>
            <w:webHidden/>
          </w:rPr>
        </w:r>
        <w:r>
          <w:rPr>
            <w:noProof/>
            <w:webHidden/>
          </w:rPr>
          <w:fldChar w:fldCharType="separate"/>
        </w:r>
        <w:r w:rsidR="00E722A6">
          <w:rPr>
            <w:noProof/>
            <w:webHidden/>
          </w:rPr>
          <w:t>4</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37" w:history="1">
        <w:r w:rsidR="00E722A6" w:rsidRPr="00C26991">
          <w:rPr>
            <w:rStyle w:val="Hyperlink"/>
            <w:noProof/>
          </w:rPr>
          <w:t>Game elements</w:t>
        </w:r>
        <w:r w:rsidR="00E722A6">
          <w:rPr>
            <w:noProof/>
            <w:webHidden/>
          </w:rPr>
          <w:tab/>
        </w:r>
        <w:r>
          <w:rPr>
            <w:noProof/>
            <w:webHidden/>
          </w:rPr>
          <w:fldChar w:fldCharType="begin"/>
        </w:r>
        <w:r w:rsidR="00E722A6">
          <w:rPr>
            <w:noProof/>
            <w:webHidden/>
          </w:rPr>
          <w:instrText xml:space="preserve"> PAGEREF _Toc229247937 \h </w:instrText>
        </w:r>
        <w:r>
          <w:rPr>
            <w:noProof/>
            <w:webHidden/>
          </w:rPr>
        </w:r>
        <w:r>
          <w:rPr>
            <w:noProof/>
            <w:webHidden/>
          </w:rPr>
          <w:fldChar w:fldCharType="separate"/>
        </w:r>
        <w:r w:rsidR="00E722A6">
          <w:rPr>
            <w:noProof/>
            <w:webHidden/>
          </w:rPr>
          <w:t>4</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38" w:history="1">
        <w:r w:rsidR="00E722A6" w:rsidRPr="00C26991">
          <w:rPr>
            <w:rStyle w:val="Hyperlink"/>
            <w:noProof/>
          </w:rPr>
          <w:t>Concept Sketches</w:t>
        </w:r>
        <w:r w:rsidR="00E722A6">
          <w:rPr>
            <w:noProof/>
            <w:webHidden/>
          </w:rPr>
          <w:tab/>
        </w:r>
        <w:r>
          <w:rPr>
            <w:noProof/>
            <w:webHidden/>
          </w:rPr>
          <w:fldChar w:fldCharType="begin"/>
        </w:r>
        <w:r w:rsidR="00E722A6">
          <w:rPr>
            <w:noProof/>
            <w:webHidden/>
          </w:rPr>
          <w:instrText xml:space="preserve"> PAGEREF _Toc229247938 \h </w:instrText>
        </w:r>
        <w:r>
          <w:rPr>
            <w:noProof/>
            <w:webHidden/>
          </w:rPr>
        </w:r>
        <w:r>
          <w:rPr>
            <w:noProof/>
            <w:webHidden/>
          </w:rPr>
          <w:fldChar w:fldCharType="separate"/>
        </w:r>
        <w:r w:rsidR="00E722A6">
          <w:rPr>
            <w:noProof/>
            <w:webHidden/>
          </w:rPr>
          <w:t>7</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39" w:history="1">
        <w:r w:rsidR="00E722A6" w:rsidRPr="00C26991">
          <w:rPr>
            <w:rStyle w:val="Hyperlink"/>
            <w:rFonts w:eastAsia="Times New Roman"/>
            <w:noProof/>
            <w:lang w:eastAsia="de-CH"/>
          </w:rPr>
          <w:t>Formal Requirements</w:t>
        </w:r>
        <w:r w:rsidR="00E722A6">
          <w:rPr>
            <w:noProof/>
            <w:webHidden/>
          </w:rPr>
          <w:tab/>
        </w:r>
        <w:r>
          <w:rPr>
            <w:noProof/>
            <w:webHidden/>
          </w:rPr>
          <w:fldChar w:fldCharType="begin"/>
        </w:r>
        <w:r w:rsidR="00E722A6">
          <w:rPr>
            <w:noProof/>
            <w:webHidden/>
          </w:rPr>
          <w:instrText xml:space="preserve"> PAGEREF _Toc229247939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40" w:history="1">
        <w:r w:rsidR="00E722A6" w:rsidRPr="00C26991">
          <w:rPr>
            <w:rStyle w:val="Hyperlink"/>
            <w:noProof/>
            <w:lang w:eastAsia="de-CH"/>
          </w:rPr>
          <w:t>General</w:t>
        </w:r>
        <w:r w:rsidR="00E722A6">
          <w:rPr>
            <w:noProof/>
            <w:webHidden/>
          </w:rPr>
          <w:tab/>
        </w:r>
        <w:r>
          <w:rPr>
            <w:noProof/>
            <w:webHidden/>
          </w:rPr>
          <w:fldChar w:fldCharType="begin"/>
        </w:r>
        <w:r w:rsidR="00E722A6">
          <w:rPr>
            <w:noProof/>
            <w:webHidden/>
          </w:rPr>
          <w:instrText xml:space="preserve"> PAGEREF _Toc229247940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41" w:history="1">
        <w:r w:rsidR="00E722A6" w:rsidRPr="00C26991">
          <w:rPr>
            <w:rStyle w:val="Hyperlink"/>
            <w:noProof/>
            <w:lang w:eastAsia="de-CH"/>
          </w:rPr>
          <w:t>GUI AND HUD</w:t>
        </w:r>
        <w:r w:rsidR="00E722A6">
          <w:rPr>
            <w:noProof/>
            <w:webHidden/>
          </w:rPr>
          <w:tab/>
        </w:r>
        <w:r>
          <w:rPr>
            <w:noProof/>
            <w:webHidden/>
          </w:rPr>
          <w:fldChar w:fldCharType="begin"/>
        </w:r>
        <w:r w:rsidR="00E722A6">
          <w:rPr>
            <w:noProof/>
            <w:webHidden/>
          </w:rPr>
          <w:instrText xml:space="preserve"> PAGEREF _Toc229247941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42" w:history="1">
        <w:r w:rsidR="00E722A6" w:rsidRPr="00C26991">
          <w:rPr>
            <w:rStyle w:val="Hyperlink"/>
            <w:rFonts w:eastAsia="Times New Roman"/>
            <w:noProof/>
            <w:lang w:eastAsia="de-CH"/>
          </w:rPr>
          <w:t>Lava</w:t>
        </w:r>
        <w:r w:rsidR="00E722A6">
          <w:rPr>
            <w:noProof/>
            <w:webHidden/>
          </w:rPr>
          <w:tab/>
        </w:r>
        <w:r>
          <w:rPr>
            <w:noProof/>
            <w:webHidden/>
          </w:rPr>
          <w:fldChar w:fldCharType="begin"/>
        </w:r>
        <w:r w:rsidR="00E722A6">
          <w:rPr>
            <w:noProof/>
            <w:webHidden/>
          </w:rPr>
          <w:instrText xml:space="preserve"> PAGEREF _Toc229247942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43" w:history="1">
        <w:r w:rsidR="00E722A6" w:rsidRPr="00C26991">
          <w:rPr>
            <w:rStyle w:val="Hyperlink"/>
            <w:rFonts w:eastAsia="Times New Roman"/>
            <w:noProof/>
            <w:lang w:eastAsia="de-CH"/>
          </w:rPr>
          <w:t>Pillars</w:t>
        </w:r>
        <w:r w:rsidR="00E722A6">
          <w:rPr>
            <w:noProof/>
            <w:webHidden/>
          </w:rPr>
          <w:tab/>
        </w:r>
        <w:r>
          <w:rPr>
            <w:noProof/>
            <w:webHidden/>
          </w:rPr>
          <w:fldChar w:fldCharType="begin"/>
        </w:r>
        <w:r w:rsidR="00E722A6">
          <w:rPr>
            <w:noProof/>
            <w:webHidden/>
          </w:rPr>
          <w:instrText xml:space="preserve"> PAGEREF _Toc229247943 \h </w:instrText>
        </w:r>
        <w:r>
          <w:rPr>
            <w:noProof/>
            <w:webHidden/>
          </w:rPr>
        </w:r>
        <w:r>
          <w:rPr>
            <w:noProof/>
            <w:webHidden/>
          </w:rPr>
          <w:fldChar w:fldCharType="separate"/>
        </w:r>
        <w:r w:rsidR="00E722A6">
          <w:rPr>
            <w:noProof/>
            <w:webHidden/>
          </w:rPr>
          <w:t>11</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44" w:history="1">
        <w:r w:rsidR="00E722A6" w:rsidRPr="00C26991">
          <w:rPr>
            <w:rStyle w:val="Hyperlink"/>
            <w:rFonts w:eastAsia="Times New Roman"/>
            <w:noProof/>
            <w:lang w:eastAsia="de-CH"/>
          </w:rPr>
          <w:t>Floating Islands</w:t>
        </w:r>
        <w:r w:rsidR="00E722A6">
          <w:rPr>
            <w:noProof/>
            <w:webHidden/>
          </w:rPr>
          <w:tab/>
        </w:r>
        <w:r>
          <w:rPr>
            <w:noProof/>
            <w:webHidden/>
          </w:rPr>
          <w:fldChar w:fldCharType="begin"/>
        </w:r>
        <w:r w:rsidR="00E722A6">
          <w:rPr>
            <w:noProof/>
            <w:webHidden/>
          </w:rPr>
          <w:instrText xml:space="preserve"> PAGEREF _Toc229247944 \h </w:instrText>
        </w:r>
        <w:r>
          <w:rPr>
            <w:noProof/>
            <w:webHidden/>
          </w:rPr>
        </w:r>
        <w:r>
          <w:rPr>
            <w:noProof/>
            <w:webHidden/>
          </w:rPr>
          <w:fldChar w:fldCharType="separate"/>
        </w:r>
        <w:r w:rsidR="00E722A6">
          <w:rPr>
            <w:noProof/>
            <w:webHidden/>
          </w:rPr>
          <w:t>12</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45" w:history="1">
        <w:r w:rsidR="00E722A6" w:rsidRPr="00C26991">
          <w:rPr>
            <w:rStyle w:val="Hyperlink"/>
            <w:rFonts w:eastAsia="Times New Roman"/>
            <w:noProof/>
            <w:lang w:eastAsia="de-CH"/>
          </w:rPr>
          <w:t>Player</w:t>
        </w:r>
        <w:r w:rsidR="00E722A6">
          <w:rPr>
            <w:noProof/>
            <w:webHidden/>
          </w:rPr>
          <w:tab/>
        </w:r>
        <w:r>
          <w:rPr>
            <w:noProof/>
            <w:webHidden/>
          </w:rPr>
          <w:fldChar w:fldCharType="begin"/>
        </w:r>
        <w:r w:rsidR="00E722A6">
          <w:rPr>
            <w:noProof/>
            <w:webHidden/>
          </w:rPr>
          <w:instrText xml:space="preserve"> PAGEREF _Toc229247945 \h </w:instrText>
        </w:r>
        <w:r>
          <w:rPr>
            <w:noProof/>
            <w:webHidden/>
          </w:rPr>
        </w:r>
        <w:r>
          <w:rPr>
            <w:noProof/>
            <w:webHidden/>
          </w:rPr>
          <w:fldChar w:fldCharType="separate"/>
        </w:r>
        <w:r w:rsidR="00E722A6">
          <w:rPr>
            <w:noProof/>
            <w:webHidden/>
          </w:rPr>
          <w:t>12</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46" w:history="1">
        <w:r w:rsidR="00E722A6" w:rsidRPr="00C26991">
          <w:rPr>
            <w:rStyle w:val="Hyperlink"/>
            <w:rFonts w:eastAsia="Times New Roman"/>
            <w:noProof/>
            <w:kern w:val="36"/>
            <w:lang w:eastAsia="de-CH"/>
          </w:rPr>
          <w:t>Development Schedule</w:t>
        </w:r>
        <w:r w:rsidR="00E722A6">
          <w:rPr>
            <w:noProof/>
            <w:webHidden/>
          </w:rPr>
          <w:tab/>
        </w:r>
        <w:r>
          <w:rPr>
            <w:noProof/>
            <w:webHidden/>
          </w:rPr>
          <w:fldChar w:fldCharType="begin"/>
        </w:r>
        <w:r w:rsidR="00E722A6">
          <w:rPr>
            <w:noProof/>
            <w:webHidden/>
          </w:rPr>
          <w:instrText xml:space="preserve"> PAGEREF _Toc229247946 \h </w:instrText>
        </w:r>
        <w:r>
          <w:rPr>
            <w:noProof/>
            <w:webHidden/>
          </w:rPr>
        </w:r>
        <w:r>
          <w:rPr>
            <w:noProof/>
            <w:webHidden/>
          </w:rPr>
          <w:fldChar w:fldCharType="separate"/>
        </w:r>
        <w:r w:rsidR="00E722A6">
          <w:rPr>
            <w:noProof/>
            <w:webHidden/>
          </w:rPr>
          <w:t>13</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47" w:history="1">
        <w:r w:rsidR="00E722A6" w:rsidRPr="00C26991">
          <w:rPr>
            <w:rStyle w:val="Hyperlink"/>
            <w:rFonts w:eastAsia="Times New Roman"/>
            <w:noProof/>
            <w:lang w:eastAsia="de-CH"/>
          </w:rPr>
          <w:t>Deliverables</w:t>
        </w:r>
        <w:r w:rsidR="00E722A6">
          <w:rPr>
            <w:noProof/>
            <w:webHidden/>
          </w:rPr>
          <w:tab/>
        </w:r>
        <w:r>
          <w:rPr>
            <w:noProof/>
            <w:webHidden/>
          </w:rPr>
          <w:fldChar w:fldCharType="begin"/>
        </w:r>
        <w:r w:rsidR="00E722A6">
          <w:rPr>
            <w:noProof/>
            <w:webHidden/>
          </w:rPr>
          <w:instrText xml:space="preserve"> PAGEREF _Toc229247947 \h </w:instrText>
        </w:r>
        <w:r>
          <w:rPr>
            <w:noProof/>
            <w:webHidden/>
          </w:rPr>
        </w:r>
        <w:r>
          <w:rPr>
            <w:noProof/>
            <w:webHidden/>
          </w:rPr>
          <w:fldChar w:fldCharType="separate"/>
        </w:r>
        <w:r w:rsidR="00E722A6">
          <w:rPr>
            <w:noProof/>
            <w:webHidden/>
          </w:rPr>
          <w:t>14</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48" w:history="1">
        <w:r w:rsidR="00E722A6" w:rsidRPr="00C26991">
          <w:rPr>
            <w:rStyle w:val="Hyperlink"/>
            <w:rFonts w:eastAsia="Times New Roman"/>
            <w:noProof/>
            <w:lang w:eastAsia="de-CH"/>
          </w:rPr>
          <w:t>Milestones</w:t>
        </w:r>
        <w:r w:rsidR="00E722A6">
          <w:rPr>
            <w:noProof/>
            <w:webHidden/>
          </w:rPr>
          <w:tab/>
        </w:r>
        <w:r>
          <w:rPr>
            <w:noProof/>
            <w:webHidden/>
          </w:rPr>
          <w:fldChar w:fldCharType="begin"/>
        </w:r>
        <w:r w:rsidR="00E722A6">
          <w:rPr>
            <w:noProof/>
            <w:webHidden/>
          </w:rPr>
          <w:instrText xml:space="preserve"> PAGEREF _Toc229247948 \h </w:instrText>
        </w:r>
        <w:r>
          <w:rPr>
            <w:noProof/>
            <w:webHidden/>
          </w:rPr>
        </w:r>
        <w:r>
          <w:rPr>
            <w:noProof/>
            <w:webHidden/>
          </w:rPr>
          <w:fldChar w:fldCharType="separate"/>
        </w:r>
        <w:r w:rsidR="00E722A6">
          <w:rPr>
            <w:noProof/>
            <w:webHidden/>
          </w:rPr>
          <w:t>15</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49" w:history="1">
        <w:r w:rsidR="00E722A6" w:rsidRPr="00C26991">
          <w:rPr>
            <w:rStyle w:val="Hyperlink"/>
            <w:rFonts w:eastAsia="Times New Roman"/>
            <w:noProof/>
            <w:lang w:eastAsia="de-CH"/>
          </w:rPr>
          <w:t>Task Assignments and Work Estimation</w:t>
        </w:r>
        <w:r w:rsidR="00E722A6">
          <w:rPr>
            <w:noProof/>
            <w:webHidden/>
          </w:rPr>
          <w:tab/>
        </w:r>
        <w:r>
          <w:rPr>
            <w:noProof/>
            <w:webHidden/>
          </w:rPr>
          <w:fldChar w:fldCharType="begin"/>
        </w:r>
        <w:r w:rsidR="00E722A6">
          <w:rPr>
            <w:noProof/>
            <w:webHidden/>
          </w:rPr>
          <w:instrText xml:space="preserve"> PAGEREF _Toc229247949 \h </w:instrText>
        </w:r>
        <w:r>
          <w:rPr>
            <w:noProof/>
            <w:webHidden/>
          </w:rPr>
        </w:r>
        <w:r>
          <w:rPr>
            <w:noProof/>
            <w:webHidden/>
          </w:rPr>
          <w:fldChar w:fldCharType="separate"/>
        </w:r>
        <w:r w:rsidR="00E722A6">
          <w:rPr>
            <w:noProof/>
            <w:webHidden/>
          </w:rPr>
          <w:t>16</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50" w:history="1">
        <w:r w:rsidR="00E722A6" w:rsidRPr="00C26991">
          <w:rPr>
            <w:rStyle w:val="Hyperlink"/>
            <w:rFonts w:eastAsia="Times New Roman"/>
            <w:noProof/>
            <w:lang w:eastAsia="de-CH"/>
          </w:rPr>
          <w:t>Development Timetable</w:t>
        </w:r>
        <w:r w:rsidR="00E722A6">
          <w:rPr>
            <w:noProof/>
            <w:webHidden/>
          </w:rPr>
          <w:tab/>
        </w:r>
        <w:r>
          <w:rPr>
            <w:noProof/>
            <w:webHidden/>
          </w:rPr>
          <w:fldChar w:fldCharType="begin"/>
        </w:r>
        <w:r w:rsidR="00E722A6">
          <w:rPr>
            <w:noProof/>
            <w:webHidden/>
          </w:rPr>
          <w:instrText xml:space="preserve"> PAGEREF _Toc229247950 \h </w:instrText>
        </w:r>
        <w:r>
          <w:rPr>
            <w:noProof/>
            <w:webHidden/>
          </w:rPr>
        </w:r>
        <w:r>
          <w:rPr>
            <w:noProof/>
            <w:webHidden/>
          </w:rPr>
          <w:fldChar w:fldCharType="separate"/>
        </w:r>
        <w:r w:rsidR="00E722A6">
          <w:rPr>
            <w:noProof/>
            <w:webHidden/>
          </w:rPr>
          <w:t>18</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51" w:history="1">
        <w:r w:rsidR="00E722A6" w:rsidRPr="00C26991">
          <w:rPr>
            <w:rStyle w:val="Hyperlink"/>
            <w:rFonts w:eastAsia="Times New Roman"/>
            <w:noProof/>
            <w:kern w:val="36"/>
            <w:lang w:eastAsia="de-CH"/>
          </w:rPr>
          <w:t>Assessment</w:t>
        </w:r>
        <w:r w:rsidR="00E722A6">
          <w:rPr>
            <w:noProof/>
            <w:webHidden/>
          </w:rPr>
          <w:tab/>
        </w:r>
        <w:r>
          <w:rPr>
            <w:noProof/>
            <w:webHidden/>
          </w:rPr>
          <w:fldChar w:fldCharType="begin"/>
        </w:r>
        <w:r w:rsidR="00E722A6">
          <w:rPr>
            <w:noProof/>
            <w:webHidden/>
          </w:rPr>
          <w:instrText xml:space="preserve"> PAGEREF _Toc229247951 \h </w:instrText>
        </w:r>
        <w:r>
          <w:rPr>
            <w:noProof/>
            <w:webHidden/>
          </w:rPr>
        </w:r>
        <w:r>
          <w:rPr>
            <w:noProof/>
            <w:webHidden/>
          </w:rPr>
          <w:fldChar w:fldCharType="separate"/>
        </w:r>
        <w:r w:rsidR="00E722A6">
          <w:rPr>
            <w:noProof/>
            <w:webHidden/>
          </w:rPr>
          <w:t>19</w:t>
        </w:r>
        <w:r>
          <w:rPr>
            <w:noProof/>
            <w:webHidden/>
          </w:rPr>
          <w:fldChar w:fldCharType="end"/>
        </w:r>
      </w:hyperlink>
    </w:p>
    <w:p w:rsidR="00E722A6" w:rsidRDefault="00E84D23">
      <w:pPr>
        <w:pStyle w:val="Verzeichnis1"/>
        <w:rPr>
          <w:rFonts w:asciiTheme="minorHAnsi" w:eastAsiaTheme="minorEastAsia" w:hAnsiTheme="minorHAnsi" w:cstheme="minorBidi"/>
          <w:sz w:val="22"/>
          <w:szCs w:val="22"/>
          <w:u w:val="none"/>
          <w:lang w:val="de-CH" w:eastAsia="de-CH"/>
        </w:rPr>
      </w:pPr>
      <w:hyperlink w:anchor="_Toc229247952" w:history="1">
        <w:r w:rsidR="00E722A6" w:rsidRPr="00C26991">
          <w:rPr>
            <w:rStyle w:val="Hyperlink"/>
          </w:rPr>
          <w:t>Part 2 – Prototype</w:t>
        </w:r>
        <w:r w:rsidR="00E722A6">
          <w:rPr>
            <w:webHidden/>
          </w:rPr>
          <w:tab/>
        </w:r>
        <w:r>
          <w:rPr>
            <w:webHidden/>
          </w:rPr>
          <w:fldChar w:fldCharType="begin"/>
        </w:r>
        <w:r w:rsidR="00E722A6">
          <w:rPr>
            <w:webHidden/>
          </w:rPr>
          <w:instrText xml:space="preserve"> PAGEREF _Toc229247952 \h </w:instrText>
        </w:r>
        <w:r>
          <w:rPr>
            <w:webHidden/>
          </w:rPr>
        </w:r>
        <w:r>
          <w:rPr>
            <w:webHidden/>
          </w:rPr>
          <w:fldChar w:fldCharType="separate"/>
        </w:r>
        <w:r w:rsidR="00E722A6">
          <w:rPr>
            <w:webHidden/>
          </w:rPr>
          <w:t>21</w:t>
        </w:r>
        <w:r>
          <w:rPr>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53" w:history="1">
        <w:r w:rsidR="00E722A6" w:rsidRPr="00C26991">
          <w:rPr>
            <w:rStyle w:val="Hyperlink"/>
            <w:noProof/>
          </w:rPr>
          <w:t>Gameplay Screenshots</w:t>
        </w:r>
        <w:r w:rsidR="00E722A6">
          <w:rPr>
            <w:noProof/>
            <w:webHidden/>
          </w:rPr>
          <w:tab/>
        </w:r>
        <w:r>
          <w:rPr>
            <w:noProof/>
            <w:webHidden/>
          </w:rPr>
          <w:fldChar w:fldCharType="begin"/>
        </w:r>
        <w:r w:rsidR="00E722A6">
          <w:rPr>
            <w:noProof/>
            <w:webHidden/>
          </w:rPr>
          <w:instrText xml:space="preserve"> PAGEREF _Toc229247953 \h </w:instrText>
        </w:r>
        <w:r>
          <w:rPr>
            <w:noProof/>
            <w:webHidden/>
          </w:rPr>
        </w:r>
        <w:r>
          <w:rPr>
            <w:noProof/>
            <w:webHidden/>
          </w:rPr>
          <w:fldChar w:fldCharType="separate"/>
        </w:r>
        <w:r w:rsidR="00E722A6">
          <w:rPr>
            <w:noProof/>
            <w:webHidden/>
          </w:rPr>
          <w:t>22</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54" w:history="1">
        <w:r w:rsidR="00E722A6" w:rsidRPr="00C26991">
          <w:rPr>
            <w:rStyle w:val="Hyperlink"/>
            <w:noProof/>
          </w:rPr>
          <w:t>Findings</w:t>
        </w:r>
        <w:r w:rsidR="00E722A6">
          <w:rPr>
            <w:noProof/>
            <w:webHidden/>
          </w:rPr>
          <w:tab/>
        </w:r>
        <w:r>
          <w:rPr>
            <w:noProof/>
            <w:webHidden/>
          </w:rPr>
          <w:fldChar w:fldCharType="begin"/>
        </w:r>
        <w:r w:rsidR="00E722A6">
          <w:rPr>
            <w:noProof/>
            <w:webHidden/>
          </w:rPr>
          <w:instrText xml:space="preserve"> PAGEREF _Toc229247954 \h </w:instrText>
        </w:r>
        <w:r>
          <w:rPr>
            <w:noProof/>
            <w:webHidden/>
          </w:rPr>
        </w:r>
        <w:r>
          <w:rPr>
            <w:noProof/>
            <w:webHidden/>
          </w:rPr>
          <w:fldChar w:fldCharType="separate"/>
        </w:r>
        <w:r w:rsidR="00E722A6">
          <w:rPr>
            <w:noProof/>
            <w:webHidden/>
          </w:rPr>
          <w:t>23</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55" w:history="1">
        <w:r w:rsidR="00E722A6" w:rsidRPr="00C26991">
          <w:rPr>
            <w:rStyle w:val="Hyperlink"/>
            <w:noProof/>
          </w:rPr>
          <w:t>Positioning</w:t>
        </w:r>
        <w:r w:rsidR="00E722A6">
          <w:rPr>
            <w:noProof/>
            <w:webHidden/>
          </w:rPr>
          <w:tab/>
        </w:r>
        <w:r>
          <w:rPr>
            <w:noProof/>
            <w:webHidden/>
          </w:rPr>
          <w:fldChar w:fldCharType="begin"/>
        </w:r>
        <w:r w:rsidR="00E722A6">
          <w:rPr>
            <w:noProof/>
            <w:webHidden/>
          </w:rPr>
          <w:instrText xml:space="preserve"> PAGEREF _Toc229247955 \h </w:instrText>
        </w:r>
        <w:r>
          <w:rPr>
            <w:noProof/>
            <w:webHidden/>
          </w:rPr>
        </w:r>
        <w:r>
          <w:rPr>
            <w:noProof/>
            <w:webHidden/>
          </w:rPr>
          <w:fldChar w:fldCharType="separate"/>
        </w:r>
        <w:r w:rsidR="00E722A6">
          <w:rPr>
            <w:noProof/>
            <w:webHidden/>
          </w:rPr>
          <w:t>23</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56" w:history="1">
        <w:r w:rsidR="00E722A6" w:rsidRPr="00C26991">
          <w:rPr>
            <w:rStyle w:val="Hyperlink"/>
            <w:noProof/>
          </w:rPr>
          <w:t>Player movement</w:t>
        </w:r>
        <w:r w:rsidR="00E722A6">
          <w:rPr>
            <w:noProof/>
            <w:webHidden/>
          </w:rPr>
          <w:tab/>
        </w:r>
        <w:r>
          <w:rPr>
            <w:noProof/>
            <w:webHidden/>
          </w:rPr>
          <w:fldChar w:fldCharType="begin"/>
        </w:r>
        <w:r w:rsidR="00E722A6">
          <w:rPr>
            <w:noProof/>
            <w:webHidden/>
          </w:rPr>
          <w:instrText xml:space="preserve"> PAGEREF _Toc229247956 \h </w:instrText>
        </w:r>
        <w:r>
          <w:rPr>
            <w:noProof/>
            <w:webHidden/>
          </w:rPr>
        </w:r>
        <w:r>
          <w:rPr>
            <w:noProof/>
            <w:webHidden/>
          </w:rPr>
          <w:fldChar w:fldCharType="separate"/>
        </w:r>
        <w:r w:rsidR="00E722A6">
          <w:rPr>
            <w:noProof/>
            <w:webHidden/>
          </w:rPr>
          <w:t>23</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57" w:history="1">
        <w:r w:rsidR="00E722A6" w:rsidRPr="00C26991">
          <w:rPr>
            <w:rStyle w:val="Hyperlink"/>
            <w:noProof/>
          </w:rPr>
          <w:t>Island Travel</w:t>
        </w:r>
        <w:r w:rsidR="00E722A6">
          <w:rPr>
            <w:noProof/>
            <w:webHidden/>
          </w:rPr>
          <w:tab/>
        </w:r>
        <w:r>
          <w:rPr>
            <w:noProof/>
            <w:webHidden/>
          </w:rPr>
          <w:fldChar w:fldCharType="begin"/>
        </w:r>
        <w:r w:rsidR="00E722A6">
          <w:rPr>
            <w:noProof/>
            <w:webHidden/>
          </w:rPr>
          <w:instrText xml:space="preserve"> PAGEREF _Toc229247957 \h </w:instrText>
        </w:r>
        <w:r>
          <w:rPr>
            <w:noProof/>
            <w:webHidden/>
          </w:rPr>
        </w:r>
        <w:r>
          <w:rPr>
            <w:noProof/>
            <w:webHidden/>
          </w:rPr>
          <w:fldChar w:fldCharType="separate"/>
        </w:r>
        <w:r w:rsidR="00E722A6">
          <w:rPr>
            <w:noProof/>
            <w:webHidden/>
          </w:rPr>
          <w:t>24</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58" w:history="1">
        <w:r w:rsidR="00E722A6" w:rsidRPr="00C26991">
          <w:rPr>
            <w:rStyle w:val="Hyperlink"/>
            <w:noProof/>
          </w:rPr>
          <w:t>Parameter Tuning</w:t>
        </w:r>
        <w:r w:rsidR="00E722A6">
          <w:rPr>
            <w:noProof/>
            <w:webHidden/>
          </w:rPr>
          <w:tab/>
        </w:r>
        <w:r>
          <w:rPr>
            <w:noProof/>
            <w:webHidden/>
          </w:rPr>
          <w:fldChar w:fldCharType="begin"/>
        </w:r>
        <w:r w:rsidR="00E722A6">
          <w:rPr>
            <w:noProof/>
            <w:webHidden/>
          </w:rPr>
          <w:instrText xml:space="preserve"> PAGEREF _Toc229247958 \h </w:instrText>
        </w:r>
        <w:r>
          <w:rPr>
            <w:noProof/>
            <w:webHidden/>
          </w:rPr>
        </w:r>
        <w:r>
          <w:rPr>
            <w:noProof/>
            <w:webHidden/>
          </w:rPr>
          <w:fldChar w:fldCharType="separate"/>
        </w:r>
        <w:r w:rsidR="00E722A6">
          <w:rPr>
            <w:noProof/>
            <w:webHidden/>
          </w:rPr>
          <w:t>24</w:t>
        </w:r>
        <w:r>
          <w:rPr>
            <w:noProof/>
            <w:webHidden/>
          </w:rPr>
          <w:fldChar w:fldCharType="end"/>
        </w:r>
      </w:hyperlink>
    </w:p>
    <w:p w:rsidR="00E722A6" w:rsidRDefault="00E84D23">
      <w:pPr>
        <w:pStyle w:val="Verzeichnis1"/>
        <w:rPr>
          <w:rFonts w:asciiTheme="minorHAnsi" w:eastAsiaTheme="minorEastAsia" w:hAnsiTheme="minorHAnsi" w:cstheme="minorBidi"/>
          <w:sz w:val="22"/>
          <w:szCs w:val="22"/>
          <w:u w:val="none"/>
          <w:lang w:val="de-CH" w:eastAsia="de-CH"/>
        </w:rPr>
      </w:pPr>
      <w:hyperlink w:anchor="_Toc229247959" w:history="1">
        <w:r w:rsidR="00E722A6" w:rsidRPr="00C26991">
          <w:rPr>
            <w:rStyle w:val="Hyperlink"/>
          </w:rPr>
          <w:t>Part 3 – Interim Report</w:t>
        </w:r>
        <w:r w:rsidR="00E722A6">
          <w:rPr>
            <w:webHidden/>
          </w:rPr>
          <w:tab/>
        </w:r>
        <w:r>
          <w:rPr>
            <w:webHidden/>
          </w:rPr>
          <w:fldChar w:fldCharType="begin"/>
        </w:r>
        <w:r w:rsidR="00E722A6">
          <w:rPr>
            <w:webHidden/>
          </w:rPr>
          <w:instrText xml:space="preserve"> PAGEREF _Toc229247959 \h </w:instrText>
        </w:r>
        <w:r>
          <w:rPr>
            <w:webHidden/>
          </w:rPr>
        </w:r>
        <w:r>
          <w:rPr>
            <w:webHidden/>
          </w:rPr>
          <w:fldChar w:fldCharType="separate"/>
        </w:r>
        <w:r w:rsidR="00E722A6">
          <w:rPr>
            <w:webHidden/>
          </w:rPr>
          <w:t>25</w:t>
        </w:r>
        <w:r>
          <w:rPr>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60" w:history="1">
        <w:r w:rsidR="00E722A6" w:rsidRPr="00C26991">
          <w:rPr>
            <w:rStyle w:val="Hyperlink"/>
            <w:noProof/>
          </w:rPr>
          <w:t>Week 1: Functional Minimum</w:t>
        </w:r>
        <w:r w:rsidR="00E722A6">
          <w:rPr>
            <w:noProof/>
            <w:webHidden/>
          </w:rPr>
          <w:tab/>
        </w:r>
        <w:r>
          <w:rPr>
            <w:noProof/>
            <w:webHidden/>
          </w:rPr>
          <w:fldChar w:fldCharType="begin"/>
        </w:r>
        <w:r w:rsidR="00E722A6">
          <w:rPr>
            <w:noProof/>
            <w:webHidden/>
          </w:rPr>
          <w:instrText xml:space="preserve"> PAGEREF _Toc229247960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61"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1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62"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2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63"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3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64"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64 \h </w:instrText>
        </w:r>
        <w:r>
          <w:rPr>
            <w:noProof/>
            <w:webHidden/>
          </w:rPr>
        </w:r>
        <w:r>
          <w:rPr>
            <w:noProof/>
            <w:webHidden/>
          </w:rPr>
          <w:fldChar w:fldCharType="separate"/>
        </w:r>
        <w:r w:rsidR="00E722A6">
          <w:rPr>
            <w:noProof/>
            <w:webHidden/>
          </w:rPr>
          <w:t>25</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65" w:history="1">
        <w:r w:rsidR="00E722A6" w:rsidRPr="00C26991">
          <w:rPr>
            <w:rStyle w:val="Hyperlink"/>
            <w:noProof/>
          </w:rPr>
          <w:t>Week 2: Low Target Part 1</w:t>
        </w:r>
        <w:r w:rsidR="00E722A6">
          <w:rPr>
            <w:noProof/>
            <w:webHidden/>
          </w:rPr>
          <w:tab/>
        </w:r>
        <w:r>
          <w:rPr>
            <w:noProof/>
            <w:webHidden/>
          </w:rPr>
          <w:fldChar w:fldCharType="begin"/>
        </w:r>
        <w:r w:rsidR="00E722A6">
          <w:rPr>
            <w:noProof/>
            <w:webHidden/>
          </w:rPr>
          <w:instrText xml:space="preserve"> PAGEREF _Toc229247965 \h </w:instrText>
        </w:r>
        <w:r>
          <w:rPr>
            <w:noProof/>
            <w:webHidden/>
          </w:rPr>
        </w:r>
        <w:r>
          <w:rPr>
            <w:noProof/>
            <w:webHidden/>
          </w:rPr>
          <w:fldChar w:fldCharType="separate"/>
        </w:r>
        <w:r w:rsidR="00E722A6">
          <w:rPr>
            <w:noProof/>
            <w:webHidden/>
          </w:rPr>
          <w:t>26</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66"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6 \h </w:instrText>
        </w:r>
        <w:r>
          <w:rPr>
            <w:noProof/>
            <w:webHidden/>
          </w:rPr>
        </w:r>
        <w:r>
          <w:rPr>
            <w:noProof/>
            <w:webHidden/>
          </w:rPr>
          <w:fldChar w:fldCharType="separate"/>
        </w:r>
        <w:r w:rsidR="00E722A6">
          <w:rPr>
            <w:noProof/>
            <w:webHidden/>
          </w:rPr>
          <w:t>26</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67"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7 \h </w:instrText>
        </w:r>
        <w:r>
          <w:rPr>
            <w:noProof/>
            <w:webHidden/>
          </w:rPr>
        </w:r>
        <w:r>
          <w:rPr>
            <w:noProof/>
            <w:webHidden/>
          </w:rPr>
          <w:fldChar w:fldCharType="separate"/>
        </w:r>
        <w:r w:rsidR="00E722A6">
          <w:rPr>
            <w:noProof/>
            <w:webHidden/>
          </w:rPr>
          <w:t>26</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68"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8 \h </w:instrText>
        </w:r>
        <w:r>
          <w:rPr>
            <w:noProof/>
            <w:webHidden/>
          </w:rPr>
        </w:r>
        <w:r>
          <w:rPr>
            <w:noProof/>
            <w:webHidden/>
          </w:rPr>
          <w:fldChar w:fldCharType="separate"/>
        </w:r>
        <w:r w:rsidR="00E722A6">
          <w:rPr>
            <w:noProof/>
            <w:webHidden/>
          </w:rPr>
          <w:t>26</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69" w:history="1">
        <w:r w:rsidR="00E722A6" w:rsidRPr="00C26991">
          <w:rPr>
            <w:rStyle w:val="Hyperlink"/>
            <w:noProof/>
          </w:rPr>
          <w:t>Screenshots</w:t>
        </w:r>
        <w:r w:rsidR="00E722A6">
          <w:rPr>
            <w:noProof/>
            <w:webHidden/>
          </w:rPr>
          <w:tab/>
        </w:r>
        <w:r>
          <w:rPr>
            <w:noProof/>
            <w:webHidden/>
          </w:rPr>
          <w:fldChar w:fldCharType="begin"/>
        </w:r>
        <w:r w:rsidR="00E722A6">
          <w:rPr>
            <w:noProof/>
            <w:webHidden/>
          </w:rPr>
          <w:instrText xml:space="preserve"> PAGEREF _Toc229247969 \h </w:instrText>
        </w:r>
        <w:r>
          <w:rPr>
            <w:noProof/>
            <w:webHidden/>
          </w:rPr>
        </w:r>
        <w:r>
          <w:rPr>
            <w:noProof/>
            <w:webHidden/>
          </w:rPr>
          <w:fldChar w:fldCharType="separate"/>
        </w:r>
        <w:r w:rsidR="00E722A6">
          <w:rPr>
            <w:noProof/>
            <w:webHidden/>
          </w:rPr>
          <w:t>27</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70" w:history="1">
        <w:r w:rsidR="00E722A6" w:rsidRPr="00C26991">
          <w:rPr>
            <w:rStyle w:val="Hyperlink"/>
            <w:noProof/>
          </w:rPr>
          <w:t>Production Example - Collision Detection</w:t>
        </w:r>
        <w:r w:rsidR="00E722A6">
          <w:rPr>
            <w:noProof/>
            <w:webHidden/>
          </w:rPr>
          <w:tab/>
        </w:r>
        <w:r>
          <w:rPr>
            <w:noProof/>
            <w:webHidden/>
          </w:rPr>
          <w:fldChar w:fldCharType="begin"/>
        </w:r>
        <w:r w:rsidR="00E722A6">
          <w:rPr>
            <w:noProof/>
            <w:webHidden/>
          </w:rPr>
          <w:instrText xml:space="preserve"> PAGEREF _Toc229247970 \h </w:instrText>
        </w:r>
        <w:r>
          <w:rPr>
            <w:noProof/>
            <w:webHidden/>
          </w:rPr>
        </w:r>
        <w:r>
          <w:rPr>
            <w:noProof/>
            <w:webHidden/>
          </w:rPr>
          <w:fldChar w:fldCharType="separate"/>
        </w:r>
        <w:r w:rsidR="00E722A6">
          <w:rPr>
            <w:noProof/>
            <w:webHidden/>
          </w:rPr>
          <w:t>29</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71" w:history="1">
        <w:r w:rsidR="00E722A6" w:rsidRPr="00C26991">
          <w:rPr>
            <w:rStyle w:val="Hyperlink"/>
            <w:noProof/>
            <w:lang w:val="en-GB"/>
          </w:rPr>
          <w:t>Overview</w:t>
        </w:r>
        <w:r w:rsidR="00E722A6">
          <w:rPr>
            <w:noProof/>
            <w:webHidden/>
          </w:rPr>
          <w:tab/>
        </w:r>
        <w:r>
          <w:rPr>
            <w:noProof/>
            <w:webHidden/>
          </w:rPr>
          <w:fldChar w:fldCharType="begin"/>
        </w:r>
        <w:r w:rsidR="00E722A6">
          <w:rPr>
            <w:noProof/>
            <w:webHidden/>
          </w:rPr>
          <w:instrText xml:space="preserve"> PAGEREF _Toc229247971 \h </w:instrText>
        </w:r>
        <w:r>
          <w:rPr>
            <w:noProof/>
            <w:webHidden/>
          </w:rPr>
        </w:r>
        <w:r>
          <w:rPr>
            <w:noProof/>
            <w:webHidden/>
          </w:rPr>
          <w:fldChar w:fldCharType="separate"/>
        </w:r>
        <w:r w:rsidR="00E722A6">
          <w:rPr>
            <w:noProof/>
            <w:webHidden/>
          </w:rPr>
          <w:t>29</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72" w:history="1">
        <w:r w:rsidR="00E722A6" w:rsidRPr="00C26991">
          <w:rPr>
            <w:rStyle w:val="Hyperlink"/>
            <w:noProof/>
            <w:lang w:val="en-GB"/>
          </w:rPr>
          <w:t>Broad Phase</w:t>
        </w:r>
        <w:r w:rsidR="00E722A6">
          <w:rPr>
            <w:noProof/>
            <w:webHidden/>
          </w:rPr>
          <w:tab/>
        </w:r>
        <w:r>
          <w:rPr>
            <w:noProof/>
            <w:webHidden/>
          </w:rPr>
          <w:fldChar w:fldCharType="begin"/>
        </w:r>
        <w:r w:rsidR="00E722A6">
          <w:rPr>
            <w:noProof/>
            <w:webHidden/>
          </w:rPr>
          <w:instrText xml:space="preserve"> PAGEREF _Toc229247972 \h </w:instrText>
        </w:r>
        <w:r>
          <w:rPr>
            <w:noProof/>
            <w:webHidden/>
          </w:rPr>
        </w:r>
        <w:r>
          <w:rPr>
            <w:noProof/>
            <w:webHidden/>
          </w:rPr>
          <w:fldChar w:fldCharType="separate"/>
        </w:r>
        <w:r w:rsidR="00E722A6">
          <w:rPr>
            <w:noProof/>
            <w:webHidden/>
          </w:rPr>
          <w:t>29</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73" w:history="1">
        <w:r w:rsidR="00E722A6" w:rsidRPr="00C26991">
          <w:rPr>
            <w:rStyle w:val="Hyperlink"/>
            <w:noProof/>
          </w:rPr>
          <w:t>Collision Volumes</w:t>
        </w:r>
        <w:r w:rsidR="00E722A6">
          <w:rPr>
            <w:noProof/>
            <w:webHidden/>
          </w:rPr>
          <w:tab/>
        </w:r>
        <w:r>
          <w:rPr>
            <w:noProof/>
            <w:webHidden/>
          </w:rPr>
          <w:fldChar w:fldCharType="begin"/>
        </w:r>
        <w:r w:rsidR="00E722A6">
          <w:rPr>
            <w:noProof/>
            <w:webHidden/>
          </w:rPr>
          <w:instrText xml:space="preserve"> PAGEREF _Toc229247973 \h </w:instrText>
        </w:r>
        <w:r>
          <w:rPr>
            <w:noProof/>
            <w:webHidden/>
          </w:rPr>
        </w:r>
        <w:r>
          <w:rPr>
            <w:noProof/>
            <w:webHidden/>
          </w:rPr>
          <w:fldChar w:fldCharType="separate"/>
        </w:r>
        <w:r w:rsidR="00E722A6">
          <w:rPr>
            <w:noProof/>
            <w:webHidden/>
          </w:rPr>
          <w:t>29</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74" w:history="1">
        <w:r w:rsidR="00E722A6" w:rsidRPr="00C26991">
          <w:rPr>
            <w:rStyle w:val="Hyperlink"/>
            <w:noProof/>
          </w:rPr>
          <w:t>Production Example –Creating Lava Surfaces</w:t>
        </w:r>
        <w:r w:rsidR="00E722A6">
          <w:rPr>
            <w:noProof/>
            <w:webHidden/>
          </w:rPr>
          <w:tab/>
        </w:r>
        <w:r>
          <w:rPr>
            <w:noProof/>
            <w:webHidden/>
          </w:rPr>
          <w:fldChar w:fldCharType="begin"/>
        </w:r>
        <w:r w:rsidR="00E722A6">
          <w:rPr>
            <w:noProof/>
            <w:webHidden/>
          </w:rPr>
          <w:instrText xml:space="preserve"> PAGEREF _Toc229247974 \h </w:instrText>
        </w:r>
        <w:r>
          <w:rPr>
            <w:noProof/>
            <w:webHidden/>
          </w:rPr>
        </w:r>
        <w:r>
          <w:rPr>
            <w:noProof/>
            <w:webHidden/>
          </w:rPr>
          <w:fldChar w:fldCharType="separate"/>
        </w:r>
        <w:r w:rsidR="00E722A6">
          <w:rPr>
            <w:noProof/>
            <w:webHidden/>
          </w:rPr>
          <w:t>30</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75" w:history="1">
        <w:r w:rsidR="00E722A6" w:rsidRPr="00C26991">
          <w:rPr>
            <w:rStyle w:val="Hyperlink"/>
            <w:noProof/>
          </w:rPr>
          <w:t>First Approach: Lava planes</w:t>
        </w:r>
        <w:r w:rsidR="00E722A6">
          <w:rPr>
            <w:noProof/>
            <w:webHidden/>
          </w:rPr>
          <w:tab/>
        </w:r>
        <w:r>
          <w:rPr>
            <w:noProof/>
            <w:webHidden/>
          </w:rPr>
          <w:fldChar w:fldCharType="begin"/>
        </w:r>
        <w:r w:rsidR="00E722A6">
          <w:rPr>
            <w:noProof/>
            <w:webHidden/>
          </w:rPr>
          <w:instrText xml:space="preserve"> PAGEREF _Toc229247975 \h </w:instrText>
        </w:r>
        <w:r>
          <w:rPr>
            <w:noProof/>
            <w:webHidden/>
          </w:rPr>
        </w:r>
        <w:r>
          <w:rPr>
            <w:noProof/>
            <w:webHidden/>
          </w:rPr>
          <w:fldChar w:fldCharType="separate"/>
        </w:r>
        <w:r w:rsidR="00E722A6">
          <w:rPr>
            <w:noProof/>
            <w:webHidden/>
          </w:rPr>
          <w:t>30</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76" w:history="1">
        <w:r w:rsidR="00E722A6" w:rsidRPr="00C26991">
          <w:rPr>
            <w:rStyle w:val="Hyperlink"/>
            <w:noProof/>
          </w:rPr>
          <w:t>Going beyond planes: Parallax Occlusion Mapping</w:t>
        </w:r>
        <w:r w:rsidR="00E722A6">
          <w:rPr>
            <w:noProof/>
            <w:webHidden/>
          </w:rPr>
          <w:tab/>
        </w:r>
        <w:r>
          <w:rPr>
            <w:noProof/>
            <w:webHidden/>
          </w:rPr>
          <w:fldChar w:fldCharType="begin"/>
        </w:r>
        <w:r w:rsidR="00E722A6">
          <w:rPr>
            <w:noProof/>
            <w:webHidden/>
          </w:rPr>
          <w:instrText xml:space="preserve"> PAGEREF _Toc229247976 \h </w:instrText>
        </w:r>
        <w:r>
          <w:rPr>
            <w:noProof/>
            <w:webHidden/>
          </w:rPr>
        </w:r>
        <w:r>
          <w:rPr>
            <w:noProof/>
            <w:webHidden/>
          </w:rPr>
          <w:fldChar w:fldCharType="separate"/>
        </w:r>
        <w:r w:rsidR="00E722A6">
          <w:rPr>
            <w:noProof/>
            <w:webHidden/>
          </w:rPr>
          <w:t>31</w:t>
        </w:r>
        <w:r>
          <w:rPr>
            <w:noProof/>
            <w:webHidden/>
          </w:rPr>
          <w:fldChar w:fldCharType="end"/>
        </w:r>
      </w:hyperlink>
    </w:p>
    <w:p w:rsidR="00E722A6" w:rsidRDefault="00E84D23">
      <w:pPr>
        <w:pStyle w:val="Verzeichnis1"/>
        <w:rPr>
          <w:rFonts w:asciiTheme="minorHAnsi" w:eastAsiaTheme="minorEastAsia" w:hAnsiTheme="minorHAnsi" w:cstheme="minorBidi"/>
          <w:sz w:val="22"/>
          <w:szCs w:val="22"/>
          <w:u w:val="none"/>
          <w:lang w:val="de-CH" w:eastAsia="de-CH"/>
        </w:rPr>
      </w:pPr>
      <w:hyperlink w:anchor="_Toc229247977" w:history="1">
        <w:r w:rsidR="00E722A6" w:rsidRPr="00C26991">
          <w:rPr>
            <w:rStyle w:val="Hyperlink"/>
          </w:rPr>
          <w:t>Part 4 – Alpha Release</w:t>
        </w:r>
        <w:r w:rsidR="00E722A6">
          <w:rPr>
            <w:webHidden/>
          </w:rPr>
          <w:tab/>
        </w:r>
        <w:r>
          <w:rPr>
            <w:webHidden/>
          </w:rPr>
          <w:fldChar w:fldCharType="begin"/>
        </w:r>
        <w:r w:rsidR="00E722A6">
          <w:rPr>
            <w:webHidden/>
          </w:rPr>
          <w:instrText xml:space="preserve"> PAGEREF _Toc229247977 \h </w:instrText>
        </w:r>
        <w:r>
          <w:rPr>
            <w:webHidden/>
          </w:rPr>
        </w:r>
        <w:r>
          <w:rPr>
            <w:webHidden/>
          </w:rPr>
          <w:fldChar w:fldCharType="separate"/>
        </w:r>
        <w:r w:rsidR="00E722A6">
          <w:rPr>
            <w:webHidden/>
          </w:rPr>
          <w:t>34</w:t>
        </w:r>
        <w:r>
          <w:rPr>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78"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78 \h </w:instrText>
        </w:r>
        <w:r>
          <w:rPr>
            <w:noProof/>
            <w:webHidden/>
          </w:rPr>
        </w:r>
        <w:r>
          <w:rPr>
            <w:noProof/>
            <w:webHidden/>
          </w:rPr>
          <w:fldChar w:fldCharType="separate"/>
        </w:r>
        <w:r w:rsidR="00E722A6">
          <w:rPr>
            <w:noProof/>
            <w:webHidden/>
          </w:rPr>
          <w:t>34</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79"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79 \h </w:instrText>
        </w:r>
        <w:r>
          <w:rPr>
            <w:noProof/>
            <w:webHidden/>
          </w:rPr>
        </w:r>
        <w:r>
          <w:rPr>
            <w:noProof/>
            <w:webHidden/>
          </w:rPr>
          <w:fldChar w:fldCharType="separate"/>
        </w:r>
        <w:r w:rsidR="00E722A6">
          <w:rPr>
            <w:noProof/>
            <w:webHidden/>
          </w:rPr>
          <w:t>34</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80"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80 \h </w:instrText>
        </w:r>
        <w:r>
          <w:rPr>
            <w:noProof/>
            <w:webHidden/>
          </w:rPr>
        </w:r>
        <w:r>
          <w:rPr>
            <w:noProof/>
            <w:webHidden/>
          </w:rPr>
          <w:fldChar w:fldCharType="separate"/>
        </w:r>
        <w:r w:rsidR="00E722A6">
          <w:rPr>
            <w:noProof/>
            <w:webHidden/>
          </w:rPr>
          <w:t>34</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81"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81 \h </w:instrText>
        </w:r>
        <w:r>
          <w:rPr>
            <w:noProof/>
            <w:webHidden/>
          </w:rPr>
        </w:r>
        <w:r>
          <w:rPr>
            <w:noProof/>
            <w:webHidden/>
          </w:rPr>
          <w:fldChar w:fldCharType="separate"/>
        </w:r>
        <w:r w:rsidR="00E722A6">
          <w:rPr>
            <w:noProof/>
            <w:webHidden/>
          </w:rPr>
          <w:t>35</w:t>
        </w:r>
        <w:r>
          <w:rPr>
            <w:noProof/>
            <w:webHidden/>
          </w:rPr>
          <w:fldChar w:fldCharType="end"/>
        </w:r>
      </w:hyperlink>
    </w:p>
    <w:p w:rsidR="00E722A6" w:rsidRDefault="00E84D23">
      <w:pPr>
        <w:pStyle w:val="Verzeichnis2"/>
        <w:rPr>
          <w:rFonts w:asciiTheme="minorHAnsi" w:eastAsiaTheme="minorEastAsia" w:hAnsiTheme="minorHAnsi" w:cstheme="minorBidi"/>
          <w:noProof/>
          <w:szCs w:val="22"/>
          <w:lang w:val="de-CH" w:eastAsia="de-CH"/>
        </w:rPr>
      </w:pPr>
      <w:hyperlink w:anchor="_Toc229247982" w:history="1">
        <w:r w:rsidR="00E722A6" w:rsidRPr="00C26991">
          <w:rPr>
            <w:rStyle w:val="Hyperlink"/>
            <w:noProof/>
          </w:rPr>
          <w:t>Production Examples</w:t>
        </w:r>
        <w:r w:rsidR="00E722A6">
          <w:rPr>
            <w:noProof/>
            <w:webHidden/>
          </w:rPr>
          <w:tab/>
        </w:r>
        <w:r>
          <w:rPr>
            <w:noProof/>
            <w:webHidden/>
          </w:rPr>
          <w:fldChar w:fldCharType="begin"/>
        </w:r>
        <w:r w:rsidR="00E722A6">
          <w:rPr>
            <w:noProof/>
            <w:webHidden/>
          </w:rPr>
          <w:instrText xml:space="preserve"> PAGEREF _Toc229247982 \h </w:instrText>
        </w:r>
        <w:r>
          <w:rPr>
            <w:noProof/>
            <w:webHidden/>
          </w:rPr>
        </w:r>
        <w:r>
          <w:rPr>
            <w:noProof/>
            <w:webHidden/>
          </w:rPr>
          <w:fldChar w:fldCharType="separate"/>
        </w:r>
        <w:r w:rsidR="00E722A6">
          <w:rPr>
            <w:noProof/>
            <w:webHidden/>
          </w:rPr>
          <w:t>35</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83" w:history="1">
        <w:r w:rsidR="00E722A6" w:rsidRPr="00C26991">
          <w:rPr>
            <w:rStyle w:val="Hyperlink"/>
            <w:noProof/>
          </w:rPr>
          <w:t>Environment</w:t>
        </w:r>
        <w:r w:rsidR="00E722A6">
          <w:rPr>
            <w:noProof/>
            <w:webHidden/>
          </w:rPr>
          <w:tab/>
        </w:r>
        <w:r>
          <w:rPr>
            <w:noProof/>
            <w:webHidden/>
          </w:rPr>
          <w:fldChar w:fldCharType="begin"/>
        </w:r>
        <w:r w:rsidR="00E722A6">
          <w:rPr>
            <w:noProof/>
            <w:webHidden/>
          </w:rPr>
          <w:instrText xml:space="preserve"> PAGEREF _Toc229247983 \h </w:instrText>
        </w:r>
        <w:r>
          <w:rPr>
            <w:noProof/>
            <w:webHidden/>
          </w:rPr>
        </w:r>
        <w:r>
          <w:rPr>
            <w:noProof/>
            <w:webHidden/>
          </w:rPr>
          <w:fldChar w:fldCharType="separate"/>
        </w:r>
        <w:r w:rsidR="00E722A6">
          <w:rPr>
            <w:noProof/>
            <w:webHidden/>
          </w:rPr>
          <w:t>35</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84" w:history="1">
        <w:r w:rsidR="00E722A6" w:rsidRPr="00C26991">
          <w:rPr>
            <w:rStyle w:val="Hyperlink"/>
            <w:noProof/>
          </w:rPr>
          <w:t>HUD</w:t>
        </w:r>
        <w:r w:rsidR="00E722A6">
          <w:rPr>
            <w:noProof/>
            <w:webHidden/>
          </w:rPr>
          <w:tab/>
        </w:r>
        <w:r>
          <w:rPr>
            <w:noProof/>
            <w:webHidden/>
          </w:rPr>
          <w:fldChar w:fldCharType="begin"/>
        </w:r>
        <w:r w:rsidR="00E722A6">
          <w:rPr>
            <w:noProof/>
            <w:webHidden/>
          </w:rPr>
          <w:instrText xml:space="preserve"> PAGEREF _Toc229247984 \h </w:instrText>
        </w:r>
        <w:r>
          <w:rPr>
            <w:noProof/>
            <w:webHidden/>
          </w:rPr>
        </w:r>
        <w:r>
          <w:rPr>
            <w:noProof/>
            <w:webHidden/>
          </w:rPr>
          <w:fldChar w:fldCharType="separate"/>
        </w:r>
        <w:r w:rsidR="00E722A6">
          <w:rPr>
            <w:noProof/>
            <w:webHidden/>
          </w:rPr>
          <w:t>36</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85" w:history="1">
        <w:r w:rsidR="00E722A6" w:rsidRPr="00C26991">
          <w:rPr>
            <w:rStyle w:val="Hyperlink"/>
            <w:noProof/>
          </w:rPr>
          <w:t>Animations</w:t>
        </w:r>
        <w:r w:rsidR="00E722A6">
          <w:rPr>
            <w:noProof/>
            <w:webHidden/>
          </w:rPr>
          <w:tab/>
        </w:r>
        <w:r>
          <w:rPr>
            <w:noProof/>
            <w:webHidden/>
          </w:rPr>
          <w:fldChar w:fldCharType="begin"/>
        </w:r>
        <w:r w:rsidR="00E722A6">
          <w:rPr>
            <w:noProof/>
            <w:webHidden/>
          </w:rPr>
          <w:instrText xml:space="preserve"> PAGEREF _Toc229247985 \h </w:instrText>
        </w:r>
        <w:r>
          <w:rPr>
            <w:noProof/>
            <w:webHidden/>
          </w:rPr>
        </w:r>
        <w:r>
          <w:rPr>
            <w:noProof/>
            <w:webHidden/>
          </w:rPr>
          <w:fldChar w:fldCharType="separate"/>
        </w:r>
        <w:r w:rsidR="00E722A6">
          <w:rPr>
            <w:noProof/>
            <w:webHidden/>
          </w:rPr>
          <w:t>36</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86" w:history="1">
        <w:r w:rsidR="00E722A6" w:rsidRPr="00C26991">
          <w:rPr>
            <w:rStyle w:val="Hyperlink"/>
            <w:noProof/>
          </w:rPr>
          <w:t>Multithreading</w:t>
        </w:r>
        <w:r w:rsidR="00E722A6">
          <w:rPr>
            <w:noProof/>
            <w:webHidden/>
          </w:rPr>
          <w:tab/>
        </w:r>
        <w:r>
          <w:rPr>
            <w:noProof/>
            <w:webHidden/>
          </w:rPr>
          <w:fldChar w:fldCharType="begin"/>
        </w:r>
        <w:r w:rsidR="00E722A6">
          <w:rPr>
            <w:noProof/>
            <w:webHidden/>
          </w:rPr>
          <w:instrText xml:space="preserve"> PAGEREF _Toc229247986 \h </w:instrText>
        </w:r>
        <w:r>
          <w:rPr>
            <w:noProof/>
            <w:webHidden/>
          </w:rPr>
        </w:r>
        <w:r>
          <w:rPr>
            <w:noProof/>
            <w:webHidden/>
          </w:rPr>
          <w:fldChar w:fldCharType="separate"/>
        </w:r>
        <w:r w:rsidR="00E722A6">
          <w:rPr>
            <w:noProof/>
            <w:webHidden/>
          </w:rPr>
          <w:t>37</w:t>
        </w:r>
        <w:r>
          <w:rPr>
            <w:noProof/>
            <w:webHidden/>
          </w:rPr>
          <w:fldChar w:fldCharType="end"/>
        </w:r>
      </w:hyperlink>
    </w:p>
    <w:p w:rsidR="00E722A6" w:rsidRDefault="00E84D23">
      <w:pPr>
        <w:pStyle w:val="Verzeichnis3"/>
        <w:rPr>
          <w:rFonts w:asciiTheme="minorHAnsi" w:eastAsiaTheme="minorEastAsia" w:hAnsiTheme="minorHAnsi" w:cstheme="minorBidi"/>
          <w:noProof/>
          <w:szCs w:val="22"/>
          <w:lang w:val="de-CH" w:eastAsia="de-CH"/>
        </w:rPr>
      </w:pPr>
      <w:hyperlink w:anchor="_Toc229247987" w:history="1">
        <w:r w:rsidR="00E722A6" w:rsidRPr="00C26991">
          <w:rPr>
            <w:rStyle w:val="Hyperlink"/>
            <w:noProof/>
          </w:rPr>
          <w:t>Particles</w:t>
        </w:r>
        <w:r w:rsidR="00E722A6">
          <w:rPr>
            <w:noProof/>
            <w:webHidden/>
          </w:rPr>
          <w:tab/>
        </w:r>
        <w:r>
          <w:rPr>
            <w:noProof/>
            <w:webHidden/>
          </w:rPr>
          <w:fldChar w:fldCharType="begin"/>
        </w:r>
        <w:r w:rsidR="00E722A6">
          <w:rPr>
            <w:noProof/>
            <w:webHidden/>
          </w:rPr>
          <w:instrText xml:space="preserve"> PAGEREF _Toc229247987 \h </w:instrText>
        </w:r>
        <w:r>
          <w:rPr>
            <w:noProof/>
            <w:webHidden/>
          </w:rPr>
        </w:r>
        <w:r>
          <w:rPr>
            <w:noProof/>
            <w:webHidden/>
          </w:rPr>
          <w:fldChar w:fldCharType="separate"/>
        </w:r>
        <w:r w:rsidR="00E722A6">
          <w:rPr>
            <w:noProof/>
            <w:webHidden/>
          </w:rPr>
          <w:t>38</w:t>
        </w:r>
        <w:r>
          <w:rPr>
            <w:noProof/>
            <w:webHidden/>
          </w:rPr>
          <w:fldChar w:fldCharType="end"/>
        </w:r>
      </w:hyperlink>
    </w:p>
    <w:p w:rsidR="00BB1619" w:rsidRDefault="00E84D23"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el"/>
      </w:pPr>
      <w:bookmarkStart w:id="3" w:name="_Toc229247933"/>
      <w:r>
        <w:lastRenderedPageBreak/>
        <w:t>Part 1 – Formal Game Proposal</w:t>
      </w:r>
      <w:bookmarkEnd w:id="2"/>
      <w:bookmarkEnd w:id="3"/>
    </w:p>
    <w:p w:rsidR="00BB1619" w:rsidRPr="00843FBD" w:rsidRDefault="00BB1619" w:rsidP="00843FBD">
      <w:pPr>
        <w:pStyle w:val="berschrift1"/>
      </w:pPr>
      <w:bookmarkStart w:id="4" w:name="Intro"/>
      <w:bookmarkStart w:id="5" w:name="_Toc225873025"/>
      <w:bookmarkStart w:id="6" w:name="_Toc229247934"/>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berschrift1"/>
        <w:rPr>
          <w:rFonts w:eastAsia="Times New Roman"/>
          <w:kern w:val="36"/>
        </w:rPr>
      </w:pPr>
      <w:bookmarkStart w:id="8" w:name="_Toc225873026"/>
      <w:bookmarkStart w:id="9" w:name="_Toc229247935"/>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berschrift2"/>
      </w:pPr>
      <w:bookmarkStart w:id="10" w:name="_Toc225873027"/>
      <w:bookmarkStart w:id="11" w:name="_Toc229247936"/>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berschrift2"/>
      </w:pPr>
      <w:bookmarkStart w:id="13" w:name="_Toc225873028"/>
      <w:bookmarkStart w:id="14" w:name="_Toc229247937"/>
      <w:r w:rsidRPr="00C3660A">
        <w:t>Game elements</w:t>
      </w:r>
      <w:bookmarkEnd w:id="13"/>
      <w:bookmarkEnd w:id="14"/>
      <w:r w:rsidRPr="00C3660A">
        <w:t xml:space="preserve"> </w:t>
      </w:r>
    </w:p>
    <w:p w:rsidR="00BB1619" w:rsidRPr="002D0A71" w:rsidRDefault="00BB1619" w:rsidP="002D0A71">
      <w:pPr>
        <w:pStyle w:val="berschrift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berschrift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berschrift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berschrift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E84D23">
        <w:rPr>
          <w:lang w:eastAsia="de-CH"/>
        </w:rPr>
        <w:fldChar w:fldCharType="begin"/>
      </w:r>
      <w:r w:rsidR="006676A1">
        <w:rPr>
          <w:lang w:eastAsia="de-CH"/>
        </w:rPr>
        <w:instrText xml:space="preserve"> REF _Ref225018225 \h </w:instrText>
      </w:r>
      <w:r w:rsidR="00E84D23">
        <w:rPr>
          <w:lang w:eastAsia="de-CH"/>
        </w:rPr>
      </w:r>
      <w:r w:rsidR="00E84D23">
        <w:rPr>
          <w:lang w:eastAsia="de-CH"/>
        </w:rPr>
        <w:fldChar w:fldCharType="separate"/>
      </w:r>
      <w:r w:rsidR="00E722A6" w:rsidRPr="00DE7DB8">
        <w:t>Indirect combat (Chicken tactics)</w:t>
      </w:r>
      <w:r w:rsidR="00E84D23">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berschrift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berschrift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berschrift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berschrift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berschrift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berschrift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berschrift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berschrift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berschrift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enabsatz"/>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enabsatz"/>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enabsatz"/>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enabsatz"/>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berschrift2"/>
      </w:pPr>
      <w:bookmarkStart w:id="23" w:name="_Toc225873029"/>
      <w:bookmarkStart w:id="24" w:name="_Toc229247938"/>
      <w:r w:rsidRPr="00C3660A">
        <w:lastRenderedPageBreak/>
        <w:t>Concept Sketches</w:t>
      </w:r>
      <w:bookmarkEnd w:id="23"/>
      <w:bookmarkEnd w:id="24"/>
    </w:p>
    <w:p w:rsidR="00BB1619" w:rsidRDefault="00B13D98" w:rsidP="005D121A">
      <w:pPr>
        <w:pStyle w:val="berschrift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enabsatz"/>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berschrift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berschrift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E84D23" w:rsidP="005D121A">
      <w:pPr>
        <w:pStyle w:val="berschrift3"/>
        <w:rPr>
          <w:rFonts w:eastAsia="Times New Roman"/>
          <w:noProof/>
          <w:lang w:eastAsia="de-CH"/>
        </w:rPr>
      </w:pPr>
      <w:r w:rsidRPr="00E84D23">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856708" w:rsidRDefault="00856708"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berschrift3"/>
        <w:rPr>
          <w:rFonts w:eastAsia="Times New Roman"/>
          <w:noProof/>
          <w:lang w:eastAsia="de-CH"/>
        </w:rPr>
      </w:pPr>
      <w:r>
        <w:rPr>
          <w:rFonts w:eastAsia="Times New Roman"/>
          <w:noProof/>
          <w:lang w:eastAsia="de-CH"/>
        </w:rPr>
        <w:t>ROBOT MODELS</w:t>
      </w:r>
    </w:p>
    <w:p w:rsidR="00BB1619" w:rsidRDefault="00E84D23"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856708" w:rsidRDefault="00856708">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856708" w:rsidRDefault="00856708">
                  <w:pPr>
                    <w:pStyle w:val="Beschriftung"/>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E84D23">
      <w:pPr>
        <w:rPr>
          <w:rFonts w:eastAsia="Times New Roman"/>
          <w:b/>
          <w:bCs/>
          <w:caps/>
          <w:color w:val="FFFFFF"/>
          <w:spacing w:val="15"/>
          <w:szCs w:val="22"/>
          <w:lang w:eastAsia="de-CH"/>
        </w:rPr>
      </w:pPr>
      <w:r w:rsidRPr="00E84D23">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856708" w:rsidRDefault="00856708">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berschrift1"/>
        <w:rPr>
          <w:rFonts w:eastAsia="Times New Roman"/>
          <w:lang w:eastAsia="de-CH"/>
        </w:rPr>
      </w:pPr>
      <w:bookmarkStart w:id="27" w:name="_Toc225873030"/>
      <w:bookmarkStart w:id="28" w:name="_Toc229247939"/>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berschrift2"/>
        <w:rPr>
          <w:lang w:eastAsia="de-CH"/>
        </w:rPr>
      </w:pPr>
      <w:bookmarkStart w:id="29" w:name="_Toc225873031"/>
      <w:bookmarkStart w:id="30" w:name="_Toc229247940"/>
      <w:r>
        <w:rPr>
          <w:lang w:eastAsia="de-CH"/>
        </w:rPr>
        <w:t>General</w:t>
      </w:r>
      <w:bookmarkEnd w:id="29"/>
      <w:bookmarkEnd w:id="30"/>
    </w:p>
    <w:tbl>
      <w:tblPr>
        <w:tblStyle w:val="MittlereSchattierung1-Akz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berschrift2"/>
        <w:rPr>
          <w:lang w:eastAsia="de-CH"/>
        </w:rPr>
      </w:pPr>
      <w:bookmarkStart w:id="31" w:name="_Toc225873032"/>
      <w:bookmarkStart w:id="32" w:name="_Toc229247941"/>
      <w:r>
        <w:rPr>
          <w:lang w:eastAsia="de-CH"/>
        </w:rPr>
        <w:t>GUI AND HUD</w:t>
      </w:r>
      <w:bookmarkEnd w:id="31"/>
      <w:bookmarkEnd w:id="32"/>
    </w:p>
    <w:tbl>
      <w:tblPr>
        <w:tblStyle w:val="MittlereSchattierung1-Akz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berschrift2"/>
        <w:rPr>
          <w:rFonts w:eastAsia="Times New Roman"/>
          <w:lang w:eastAsia="de-CH"/>
        </w:rPr>
      </w:pPr>
      <w:bookmarkStart w:id="33" w:name="_Toc225873033"/>
      <w:bookmarkStart w:id="34" w:name="_Toc229247942"/>
      <w:r>
        <w:rPr>
          <w:rFonts w:eastAsia="Times New Roman"/>
          <w:lang w:eastAsia="de-CH"/>
        </w:rPr>
        <w:t>Lava</w:t>
      </w:r>
      <w:bookmarkEnd w:id="33"/>
      <w:bookmarkEnd w:id="34"/>
    </w:p>
    <w:tbl>
      <w:tblPr>
        <w:tblStyle w:val="MittlereSchattierung1-Akz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berschrift2"/>
        <w:rPr>
          <w:rFonts w:eastAsia="Times New Roman"/>
          <w:lang w:eastAsia="de-CH"/>
        </w:rPr>
      </w:pPr>
      <w:bookmarkStart w:id="35" w:name="_Toc225873034"/>
      <w:bookmarkStart w:id="36" w:name="_Toc229247943"/>
      <w:r w:rsidRPr="002D0A71">
        <w:rPr>
          <w:rFonts w:eastAsia="Times New Roman"/>
          <w:lang w:eastAsia="de-CH"/>
        </w:rPr>
        <w:t>Pillars</w:t>
      </w:r>
      <w:bookmarkEnd w:id="35"/>
      <w:bookmarkEnd w:id="36"/>
    </w:p>
    <w:tbl>
      <w:tblPr>
        <w:tblStyle w:val="MittlereSchattierung1-Akz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berschrift2"/>
        <w:rPr>
          <w:rFonts w:eastAsia="Times New Roman"/>
          <w:lang w:eastAsia="de-CH"/>
        </w:rPr>
      </w:pPr>
      <w:bookmarkStart w:id="37" w:name="_Toc225873035"/>
      <w:bookmarkStart w:id="38" w:name="_Toc229247944"/>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ittlereSchattierung1-Akz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berschrift2"/>
        <w:rPr>
          <w:rFonts w:eastAsia="Times New Roman"/>
          <w:lang w:eastAsia="de-CH"/>
        </w:rPr>
      </w:pPr>
      <w:bookmarkStart w:id="39" w:name="_Toc225873036"/>
      <w:bookmarkStart w:id="40" w:name="_Toc229247945"/>
      <w:r w:rsidRPr="002D0A71">
        <w:rPr>
          <w:rFonts w:eastAsia="Times New Roman"/>
          <w:lang w:eastAsia="de-CH"/>
        </w:rPr>
        <w:t>Player</w:t>
      </w:r>
      <w:bookmarkEnd w:id="39"/>
      <w:bookmarkEnd w:id="40"/>
    </w:p>
    <w:tbl>
      <w:tblPr>
        <w:tblStyle w:val="MittlereSchattierung1-Akz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berschrift1"/>
        <w:rPr>
          <w:rFonts w:eastAsia="Times New Roman"/>
          <w:kern w:val="36"/>
          <w:lang w:eastAsia="de-CH"/>
        </w:rPr>
      </w:pPr>
      <w:bookmarkStart w:id="41" w:name="Development_Schedule"/>
      <w:bookmarkStart w:id="42" w:name="_Toc225873037"/>
      <w:bookmarkStart w:id="43" w:name="_Toc229247946"/>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enabsatz"/>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enabsatz"/>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enabsatz"/>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enabsatz"/>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berschrift2"/>
        <w:rPr>
          <w:rFonts w:eastAsia="Times New Roman"/>
          <w:lang w:eastAsia="de-CH"/>
        </w:rPr>
      </w:pPr>
      <w:bookmarkStart w:id="45" w:name="_Toc225873038"/>
      <w:bookmarkStart w:id="46" w:name="_Toc229247947"/>
      <w:r w:rsidRPr="002D0A71">
        <w:rPr>
          <w:rFonts w:eastAsia="Times New Roman"/>
          <w:lang w:eastAsia="de-CH"/>
        </w:rPr>
        <w:t>Deliverables</w:t>
      </w:r>
      <w:bookmarkEnd w:id="45"/>
      <w:bookmarkEnd w:id="46"/>
    </w:p>
    <w:p w:rsidR="00BB1619" w:rsidRPr="002D0A71" w:rsidRDefault="00BB1619" w:rsidP="005D121A">
      <w:pPr>
        <w:pStyle w:val="berschrift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ittlereSchattierung1-Akz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berschrift3"/>
        <w:rPr>
          <w:rFonts w:eastAsia="Times New Roman"/>
          <w:lang w:eastAsia="de-CH"/>
        </w:rPr>
      </w:pPr>
      <w:r w:rsidRPr="002D0A71">
        <w:rPr>
          <w:rFonts w:eastAsia="Times New Roman"/>
          <w:lang w:eastAsia="de-CH"/>
        </w:rPr>
        <w:t xml:space="preserve">Functional Minimum </w:t>
      </w:r>
    </w:p>
    <w:tbl>
      <w:tblPr>
        <w:tblStyle w:val="MittlereSchattierung1-Akz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berschrift3"/>
        <w:rPr>
          <w:rFonts w:eastAsia="Times New Roman"/>
          <w:lang w:eastAsia="de-CH"/>
        </w:rPr>
      </w:pPr>
      <w:r w:rsidRPr="002D0A71">
        <w:rPr>
          <w:rFonts w:eastAsia="Times New Roman"/>
          <w:lang w:eastAsia="de-CH"/>
        </w:rPr>
        <w:lastRenderedPageBreak/>
        <w:t>Low target</w:t>
      </w:r>
    </w:p>
    <w:tbl>
      <w:tblPr>
        <w:tblStyle w:val="MittlereSchattierung1-Akz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berschrift3"/>
        <w:rPr>
          <w:rFonts w:eastAsia="Times New Roman"/>
          <w:lang w:eastAsia="de-CH"/>
        </w:rPr>
      </w:pPr>
      <w:r w:rsidRPr="002D0A71">
        <w:rPr>
          <w:rFonts w:eastAsia="Times New Roman"/>
          <w:lang w:eastAsia="de-CH"/>
        </w:rPr>
        <w:t>Desirable target</w:t>
      </w:r>
    </w:p>
    <w:tbl>
      <w:tblPr>
        <w:tblStyle w:val="MittlereSchattierung1-Akz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berschrift3"/>
        <w:rPr>
          <w:rFonts w:eastAsia="Times New Roman"/>
          <w:lang w:eastAsia="de-CH"/>
        </w:rPr>
      </w:pPr>
      <w:r w:rsidRPr="002D0A71">
        <w:rPr>
          <w:rFonts w:eastAsia="Times New Roman"/>
          <w:lang w:eastAsia="de-CH"/>
        </w:rPr>
        <w:t>High target</w:t>
      </w:r>
    </w:p>
    <w:tbl>
      <w:tblPr>
        <w:tblStyle w:val="MittlereSchattierung1-Akz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berschrift3"/>
        <w:rPr>
          <w:rFonts w:eastAsia="Times New Roman"/>
          <w:lang w:eastAsia="de-CH"/>
        </w:rPr>
      </w:pPr>
      <w:r w:rsidRPr="002D0A71">
        <w:rPr>
          <w:rFonts w:eastAsia="Times New Roman"/>
          <w:lang w:eastAsia="de-CH"/>
        </w:rPr>
        <w:t>Extras</w:t>
      </w:r>
    </w:p>
    <w:tbl>
      <w:tblPr>
        <w:tblStyle w:val="MittlereSchattierung1-Akz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berschrift2"/>
        <w:rPr>
          <w:rFonts w:eastAsia="Times New Roman"/>
          <w:lang w:eastAsia="de-CH"/>
        </w:rPr>
      </w:pPr>
      <w:bookmarkStart w:id="47" w:name="Milestones"/>
      <w:bookmarkStart w:id="48" w:name="_Toc225873039"/>
      <w:bookmarkStart w:id="49" w:name="_Toc229247948"/>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ittlereSchattierung1-Akz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berschrift2"/>
        <w:rPr>
          <w:rFonts w:eastAsia="Times New Roman"/>
          <w:lang w:eastAsia="de-CH"/>
        </w:rPr>
      </w:pPr>
      <w:bookmarkStart w:id="50" w:name="Task_Assignments_and_Work_Estimation"/>
      <w:bookmarkStart w:id="51" w:name="_Toc225873040"/>
      <w:bookmarkStart w:id="52" w:name="_Toc229247949"/>
      <w:bookmarkEnd w:id="50"/>
      <w:r w:rsidRPr="002D0A71">
        <w:rPr>
          <w:rFonts w:eastAsia="Times New Roman"/>
          <w:lang w:eastAsia="de-CH"/>
        </w:rPr>
        <w:t>Task Assignments and Work Estimation</w:t>
      </w:r>
      <w:bookmarkEnd w:id="51"/>
      <w:bookmarkEnd w:id="52"/>
    </w:p>
    <w:p w:rsidR="00BB1619" w:rsidRPr="00F7397F" w:rsidRDefault="00BB1619" w:rsidP="005D121A">
      <w:pPr>
        <w:pStyle w:val="berschrift3"/>
        <w:rPr>
          <w:lang w:eastAsia="de-CH"/>
        </w:rPr>
      </w:pPr>
      <w:r>
        <w:rPr>
          <w:rFonts w:eastAsia="Times New Roman"/>
          <w:lang w:eastAsia="de-CH"/>
        </w:rPr>
        <w:t>Prototype</w:t>
      </w:r>
    </w:p>
    <w:tbl>
      <w:tblPr>
        <w:tblStyle w:val="MittlereSchattierung1-Akz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berschrift3"/>
        <w:rPr>
          <w:lang w:eastAsia="de-CH"/>
        </w:rPr>
      </w:pPr>
      <w:r w:rsidRPr="002D0A71">
        <w:rPr>
          <w:rFonts w:eastAsia="Times New Roman"/>
          <w:lang w:eastAsia="de-CH"/>
        </w:rPr>
        <w:t>Functional Minimum</w:t>
      </w:r>
    </w:p>
    <w:tbl>
      <w:tblPr>
        <w:tblStyle w:val="MittlereSchattierung1-Akz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berschrift3"/>
        <w:rPr>
          <w:lang w:eastAsia="de-CH"/>
        </w:rPr>
      </w:pPr>
      <w:bookmarkStart w:id="53" w:name="Development_Timetable"/>
      <w:bookmarkEnd w:id="53"/>
      <w:r>
        <w:rPr>
          <w:rFonts w:eastAsia="Times New Roman"/>
          <w:lang w:eastAsia="de-CH"/>
        </w:rPr>
        <w:t>Low Target</w:t>
      </w:r>
    </w:p>
    <w:tbl>
      <w:tblPr>
        <w:tblStyle w:val="MittlereSchattierung1-Akz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berschrift3"/>
        <w:rPr>
          <w:lang w:eastAsia="de-CH"/>
        </w:rPr>
      </w:pPr>
      <w:bookmarkStart w:id="54" w:name="_Toc225873041"/>
      <w:r>
        <w:rPr>
          <w:rFonts w:eastAsia="Times New Roman"/>
          <w:lang w:eastAsia="de-CH"/>
        </w:rPr>
        <w:t>Desirable target</w:t>
      </w:r>
    </w:p>
    <w:tbl>
      <w:tblPr>
        <w:tblStyle w:val="MittlereSchattierung1-Akz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berschrift2"/>
        <w:rPr>
          <w:rFonts w:eastAsia="Times New Roman"/>
          <w:lang w:eastAsia="de-CH"/>
        </w:rPr>
      </w:pPr>
      <w:bookmarkStart w:id="55" w:name="_Toc229247950"/>
      <w:r w:rsidRPr="002D0A71">
        <w:rPr>
          <w:rFonts w:eastAsia="Times New Roman"/>
          <w:lang w:eastAsia="de-CH"/>
        </w:rPr>
        <w:lastRenderedPageBreak/>
        <w:t>Development Timetable</w:t>
      </w:r>
      <w:bookmarkEnd w:id="54"/>
      <w:bookmarkEnd w:id="55"/>
    </w:p>
    <w:p w:rsidR="00BB1619" w:rsidRPr="001A4D71" w:rsidRDefault="00BB1619" w:rsidP="005D121A">
      <w:pPr>
        <w:pStyle w:val="Untertitel"/>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Untertitel"/>
        <w:rPr>
          <w:szCs w:val="36"/>
        </w:rPr>
      </w:pPr>
      <w:r w:rsidRPr="001A4D71">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Untertitel"/>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Untertitel"/>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Untertitel"/>
      </w:pPr>
      <w:r>
        <w:t>Week 15: 06.4.-12.4. Working towards MS04</w:t>
      </w:r>
    </w:p>
    <w:p w:rsidR="00BB1619" w:rsidRPr="002E102D" w:rsidRDefault="00BB1619" w:rsidP="002E102D">
      <w:r>
        <w:t>Exact schedule to be determined.</w:t>
      </w:r>
    </w:p>
    <w:p w:rsidR="00BB1619" w:rsidRDefault="00BB1619" w:rsidP="007A695B">
      <w:pPr>
        <w:pStyle w:val="Untertitel"/>
      </w:pPr>
      <w:r>
        <w:t xml:space="preserve">Week 16: 13.4.-19.4. Working towards MS05 </w:t>
      </w:r>
    </w:p>
    <w:p w:rsidR="00BB1619" w:rsidRPr="002E102D" w:rsidRDefault="00BB1619" w:rsidP="002E102D">
      <w:r>
        <w:t>Exact schedule to be determined.</w:t>
      </w:r>
    </w:p>
    <w:p w:rsidR="00BB1619" w:rsidRDefault="00BB1619" w:rsidP="007A695B">
      <w:pPr>
        <w:pStyle w:val="Untertitel"/>
      </w:pPr>
      <w:r>
        <w:t xml:space="preserve">Week 17: 20.4.-26.4. Working towards MS05 </w:t>
      </w:r>
    </w:p>
    <w:p w:rsidR="00BB1619" w:rsidRPr="002E102D" w:rsidRDefault="00BB1619" w:rsidP="002E102D">
      <w:r>
        <w:t>Exact schedule to be determined.</w:t>
      </w:r>
    </w:p>
    <w:p w:rsidR="00BB1619" w:rsidRDefault="00BB1619" w:rsidP="007A695B">
      <w:pPr>
        <w:pStyle w:val="Untertitel"/>
      </w:pPr>
      <w:r>
        <w:t>Week 18: 27.4.-03.5. Working towards MS05</w:t>
      </w:r>
    </w:p>
    <w:p w:rsidR="00BB1619" w:rsidRPr="002E102D" w:rsidRDefault="00BB1619" w:rsidP="002E102D">
      <w:r>
        <w:t>Exact schedule to be determined.</w:t>
      </w:r>
    </w:p>
    <w:p w:rsidR="00BB1619" w:rsidRDefault="00BB1619" w:rsidP="007A695B">
      <w:pPr>
        <w:pStyle w:val="Untertitel"/>
      </w:pPr>
      <w:r>
        <w:t>Week 19: 04.5.-10.5. Working towards MS06</w:t>
      </w:r>
    </w:p>
    <w:p w:rsidR="00BB1619" w:rsidRPr="002E102D" w:rsidRDefault="00BB1619" w:rsidP="002E102D">
      <w:r>
        <w:t>Exact schedule to be determined.</w:t>
      </w:r>
    </w:p>
    <w:p w:rsidR="00BB1619" w:rsidRDefault="00BB1619" w:rsidP="007A695B">
      <w:pPr>
        <w:pStyle w:val="Untertitel"/>
      </w:pPr>
      <w:r>
        <w:t>Week 20: 11.5.-17.5. Working towards MS07</w:t>
      </w:r>
    </w:p>
    <w:p w:rsidR="00BB1619" w:rsidRPr="002E102D" w:rsidRDefault="00BB1619" w:rsidP="002E102D">
      <w:r>
        <w:t>Exact schedule to be determined.</w:t>
      </w:r>
    </w:p>
    <w:p w:rsidR="00BB1619" w:rsidRDefault="00BB1619" w:rsidP="007A695B">
      <w:pPr>
        <w:pStyle w:val="Untertitel"/>
      </w:pPr>
      <w:r>
        <w:t>Week 21: 18.5.-24.5. Working towards MS07</w:t>
      </w:r>
    </w:p>
    <w:p w:rsidR="00BB1619" w:rsidRPr="002E102D" w:rsidRDefault="00BB1619" w:rsidP="002E102D">
      <w:r>
        <w:t>Exact schedule to be determined.</w:t>
      </w:r>
    </w:p>
    <w:p w:rsidR="00BB1619" w:rsidRDefault="00BB1619" w:rsidP="007A695B">
      <w:pPr>
        <w:pStyle w:val="Untertitel"/>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berschrift1"/>
        <w:rPr>
          <w:rFonts w:eastAsia="Times New Roman"/>
          <w:kern w:val="36"/>
          <w:lang w:eastAsia="de-CH"/>
        </w:rPr>
      </w:pPr>
      <w:bookmarkStart w:id="56" w:name="Assessment"/>
      <w:bookmarkStart w:id="57" w:name="_Toc225873042"/>
      <w:bookmarkStart w:id="58" w:name="_Toc229247951"/>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E84D23" w:rsidP="007B6A90">
      <w:pPr>
        <w:pStyle w:val="Titel"/>
        <w:jc w:val="left"/>
        <w:rPr>
          <w:lang w:eastAsia="de-CH"/>
        </w:rPr>
      </w:pPr>
      <w:r w:rsidRPr="00E84D23">
        <w:fldChar w:fldCharType="begin"/>
      </w:r>
      <w:r w:rsidR="00BB1619">
        <w:instrText xml:space="preserve"> INCLUDETEXT "E:\\Projekte\\eth_magma\\trunk\\documentation\\chapter1_proposal_schedule.docx" </w:instrText>
      </w:r>
      <w:r w:rsidRPr="00E84D23">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E84D23" w:rsidP="00C16E97">
      <w:r>
        <w:fldChar w:fldCharType="end"/>
      </w:r>
    </w:p>
    <w:p w:rsidR="00BB1619" w:rsidRDefault="00BB1619">
      <w:pPr>
        <w:jc w:val="left"/>
      </w:pPr>
      <w:r>
        <w:br w:type="page"/>
      </w:r>
    </w:p>
    <w:p w:rsidR="00BB1619" w:rsidRDefault="00BB1619" w:rsidP="005D121A">
      <w:pPr>
        <w:pStyle w:val="Titel"/>
      </w:pPr>
      <w:bookmarkStart w:id="59" w:name="_Toc225873043"/>
      <w:bookmarkStart w:id="60" w:name="_Toc229247952"/>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enabsatz"/>
        <w:numPr>
          <w:ilvl w:val="0"/>
          <w:numId w:val="9"/>
        </w:numPr>
      </w:pPr>
      <w:r>
        <w:t>Pseudo-randomly moving islands with colliding pillar interactions</w:t>
      </w:r>
      <w:r w:rsidR="00A42115">
        <w:t>.</w:t>
      </w:r>
    </w:p>
    <w:p w:rsidR="00BB1619" w:rsidRDefault="00BB1619" w:rsidP="0079100B">
      <w:pPr>
        <w:pStyle w:val="Listenabsatz"/>
        <w:numPr>
          <w:ilvl w:val="0"/>
          <w:numId w:val="9"/>
        </w:numPr>
      </w:pPr>
      <w:r>
        <w:t>Players who can move in the XZ plane and jump from platform to platform using a jetpack</w:t>
      </w:r>
      <w:r w:rsidR="00A42115">
        <w:t>.</w:t>
      </w:r>
    </w:p>
    <w:p w:rsidR="00BB1619" w:rsidRDefault="00BB1619" w:rsidP="0079100B">
      <w:pPr>
        <w:pStyle w:val="Listenabsatz"/>
        <w:numPr>
          <w:ilvl w:val="0"/>
          <w:numId w:val="9"/>
        </w:numPr>
      </w:pPr>
      <w:r>
        <w:t>Long-range attacks of players using the ice spike skill</w:t>
      </w:r>
      <w:r w:rsidR="00A42115">
        <w:t>.</w:t>
      </w:r>
    </w:p>
    <w:p w:rsidR="00BB1619" w:rsidRDefault="00BB1619" w:rsidP="0079100B">
      <w:pPr>
        <w:pStyle w:val="Listenabsatz"/>
        <w:numPr>
          <w:ilvl w:val="0"/>
          <w:numId w:val="9"/>
        </w:numPr>
      </w:pPr>
      <w:r>
        <w:t>Melee attacks of players</w:t>
      </w:r>
      <w:r w:rsidR="00A42115">
        <w:t>.</w:t>
      </w:r>
    </w:p>
    <w:p w:rsidR="00BB1619" w:rsidRDefault="00BB1619" w:rsidP="0079100B">
      <w:pPr>
        <w:pStyle w:val="Listenabsatz"/>
        <w:numPr>
          <w:ilvl w:val="0"/>
          <w:numId w:val="9"/>
        </w:numPr>
      </w:pPr>
      <w:r>
        <w:t>Visualization aids assisting players to navigate in the 3D space using shadows</w:t>
      </w:r>
      <w:r w:rsidR="00A42115">
        <w:t>.</w:t>
      </w:r>
    </w:p>
    <w:p w:rsidR="00BB1619" w:rsidRDefault="00BB1619" w:rsidP="0079100B">
      <w:pPr>
        <w:pStyle w:val="Listenabsatz"/>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Untertitel"/>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enabsatz"/>
        <w:numPr>
          <w:ilvl w:val="0"/>
          <w:numId w:val="10"/>
        </w:numPr>
        <w:jc w:val="left"/>
      </w:pPr>
      <w:r>
        <w:t>Is it easy and intuitive to move the player and perform attack actions?</w:t>
      </w:r>
    </w:p>
    <w:p w:rsidR="00BB1619" w:rsidRDefault="00BB1619" w:rsidP="00150427">
      <w:pPr>
        <w:pStyle w:val="Listenabsatz"/>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berschrift1"/>
      </w:pPr>
      <w:bookmarkStart w:id="61" w:name="_Toc225873044"/>
      <w:bookmarkStart w:id="62" w:name="_Toc229247953"/>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Beschriftung"/>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Beschriftung"/>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Beschriftung"/>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Beschriftung"/>
      </w:pPr>
      <w:r>
        <w:t>A player is using his jetpack to move to the smaller, upper island. As visible in the text on top, using the jetpack needs fuel.</w:t>
      </w:r>
    </w:p>
    <w:p w:rsidR="00BB1619" w:rsidRPr="00D3573D" w:rsidRDefault="00BB1619" w:rsidP="00D3573D">
      <w:pPr>
        <w:pStyle w:val="berschrift1"/>
      </w:pPr>
      <w:bookmarkStart w:id="63" w:name="_Toc225873045"/>
      <w:bookmarkStart w:id="64" w:name="_Toc229247954"/>
      <w:r w:rsidRPr="00D3573D">
        <w:t>Findings</w:t>
      </w:r>
      <w:bookmarkEnd w:id="63"/>
      <w:bookmarkEnd w:id="64"/>
    </w:p>
    <w:p w:rsidR="00BB1619" w:rsidRDefault="00BB1619" w:rsidP="005D121A">
      <w:pPr>
        <w:pStyle w:val="berschrift2"/>
      </w:pPr>
      <w:bookmarkStart w:id="65" w:name="_Toc225873046"/>
      <w:bookmarkStart w:id="66" w:name="_Toc229247955"/>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berschrift2"/>
      </w:pPr>
      <w:bookmarkStart w:id="67" w:name="_Toc225873047"/>
      <w:bookmarkStart w:id="68" w:name="_Toc229247956"/>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berschrift2"/>
      </w:pPr>
      <w:bookmarkStart w:id="69" w:name="_Toc225873048"/>
      <w:bookmarkStart w:id="70" w:name="_Toc229247957"/>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berschrift2"/>
      </w:pPr>
      <w:bookmarkStart w:id="71" w:name="_Toc225873049"/>
      <w:bookmarkStart w:id="72" w:name="_Toc229247958"/>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Beschriftung"/>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E84D23" w:rsidP="004332BF">
      <w:pPr>
        <w:pStyle w:val="Titel"/>
        <w:jc w:val="left"/>
      </w:pPr>
      <w:r w:rsidRPr="00E84D23">
        <w:lastRenderedPageBreak/>
        <w:fldChar w:fldCharType="begin"/>
      </w:r>
      <w:r w:rsidR="00BB1619">
        <w:instrText xml:space="preserve"> INCLUDETEXT "E:\\Projekte\\eth_magma\\trunk\\documentation\\chapter3_interim_report.docx" </w:instrText>
      </w:r>
      <w:r w:rsidRPr="00E84D23">
        <w:fldChar w:fldCharType="separate"/>
      </w:r>
      <w:bookmarkStart w:id="73" w:name="_Toc229247959"/>
      <w:bookmarkStart w:id="74" w:name="_Toc225873050"/>
      <w:r w:rsidR="00BB1619">
        <w:t>Part 3 – Interim Report</w:t>
      </w:r>
      <w:bookmarkEnd w:id="73"/>
      <w:bookmarkEnd w:id="74"/>
    </w:p>
    <w:p w:rsidR="00BB1619" w:rsidRDefault="00E84D23"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berschrift1"/>
      </w:pPr>
      <w:bookmarkStart w:id="75" w:name="_Toc225873051"/>
      <w:bookmarkStart w:id="76" w:name="_Toc229247960"/>
      <w:r>
        <w:t xml:space="preserve">Week 1: </w:t>
      </w:r>
      <w:r w:rsidR="00041955">
        <w:t>Functional Minimum</w:t>
      </w:r>
      <w:bookmarkEnd w:id="75"/>
      <w:bookmarkEnd w:id="76"/>
    </w:p>
    <w:p w:rsidR="00041955" w:rsidRDefault="00041955" w:rsidP="00041955">
      <w:pPr>
        <w:pStyle w:val="berschrift2"/>
      </w:pPr>
      <w:bookmarkStart w:id="77" w:name="_Toc225873052"/>
      <w:bookmarkStart w:id="78" w:name="_Toc229247961"/>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berschrift2"/>
      </w:pPr>
      <w:bookmarkStart w:id="79" w:name="_Toc225873053"/>
      <w:bookmarkStart w:id="80" w:name="_Toc229247962"/>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enabsatz"/>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enabsatz"/>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enabsatz"/>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enabsatz"/>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enabsatz"/>
        <w:numPr>
          <w:ilvl w:val="0"/>
          <w:numId w:val="11"/>
        </w:numPr>
      </w:pPr>
      <w:r>
        <w:t>ReqUI06: The status strings have been replaced by a first and simple HUD.</w:t>
      </w:r>
    </w:p>
    <w:p w:rsidR="0047506A" w:rsidRPr="009F3AC1" w:rsidRDefault="0047506A" w:rsidP="0047506A">
      <w:pPr>
        <w:pStyle w:val="Listenabsatz"/>
        <w:numPr>
          <w:ilvl w:val="0"/>
          <w:numId w:val="11"/>
        </w:numPr>
      </w:pPr>
      <w:r>
        <w:t xml:space="preserve">ReqP19: </w:t>
      </w:r>
      <w:r w:rsidR="00E721FD">
        <w:t>Failed</w:t>
      </w:r>
    </w:p>
    <w:p w:rsidR="0047506A" w:rsidRDefault="0047506A" w:rsidP="00041955">
      <w:pPr>
        <w:pStyle w:val="berschrift2"/>
      </w:pPr>
      <w:bookmarkStart w:id="81" w:name="_Toc225873054"/>
      <w:bookmarkStart w:id="82" w:name="_Toc229247963"/>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enabsatz"/>
        <w:numPr>
          <w:ilvl w:val="0"/>
          <w:numId w:val="12"/>
        </w:numPr>
      </w:pPr>
      <w:r>
        <w:t xml:space="preserve">Navigation </w:t>
      </w:r>
      <w:r w:rsidR="0085171D">
        <w:t xml:space="preserve">is </w:t>
      </w:r>
      <w:r>
        <w:t>not trivial</w:t>
      </w:r>
    </w:p>
    <w:p w:rsidR="00E721FD" w:rsidRDefault="00E721FD" w:rsidP="0047506A">
      <w:pPr>
        <w:pStyle w:val="Listenabsatz"/>
        <w:numPr>
          <w:ilvl w:val="0"/>
          <w:numId w:val="12"/>
        </w:numPr>
      </w:pPr>
      <w:r>
        <w:t>Ice spike aiming could be better</w:t>
      </w:r>
    </w:p>
    <w:p w:rsidR="0085171D" w:rsidRDefault="0085171D" w:rsidP="0047506A">
      <w:pPr>
        <w:pStyle w:val="Listenabsatz"/>
        <w:numPr>
          <w:ilvl w:val="0"/>
          <w:numId w:val="12"/>
        </w:numPr>
      </w:pPr>
      <w:r>
        <w:t>The game</w:t>
      </w:r>
      <w:r w:rsidR="005F3B9F">
        <w:t xml:space="preserve"> play is overloaded and needs to be streamlined</w:t>
      </w:r>
    </w:p>
    <w:p w:rsidR="005F3B9F" w:rsidRPr="0047506A" w:rsidRDefault="00C6675F" w:rsidP="0047506A">
      <w:pPr>
        <w:pStyle w:val="Listenabsatz"/>
        <w:numPr>
          <w:ilvl w:val="0"/>
          <w:numId w:val="12"/>
        </w:numPr>
      </w:pPr>
      <w:r>
        <w:t>The collision response has to be improved in certain places</w:t>
      </w:r>
    </w:p>
    <w:p w:rsidR="00041955" w:rsidRDefault="00041955" w:rsidP="00041955">
      <w:pPr>
        <w:pStyle w:val="berschrift2"/>
      </w:pPr>
      <w:bookmarkStart w:id="83" w:name="_Toc225873055"/>
      <w:bookmarkStart w:id="84" w:name="_Toc229247964"/>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berschrift1"/>
      </w:pPr>
      <w:bookmarkStart w:id="85" w:name="_Toc225873057"/>
      <w:bookmarkStart w:id="86" w:name="_Toc229247965"/>
      <w:r>
        <w:t>Week 2: Low Target</w:t>
      </w:r>
      <w:r w:rsidR="00E721FD">
        <w:t xml:space="preserve"> Part 1</w:t>
      </w:r>
      <w:bookmarkEnd w:id="85"/>
      <w:bookmarkEnd w:id="86"/>
    </w:p>
    <w:p w:rsidR="00365466" w:rsidRDefault="00365466" w:rsidP="00365466">
      <w:pPr>
        <w:pStyle w:val="berschrift2"/>
      </w:pPr>
      <w:bookmarkStart w:id="87" w:name="_Toc229247966"/>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berschrift2"/>
      </w:pPr>
      <w:bookmarkStart w:id="88" w:name="_Toc229247967"/>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enabsatz"/>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enabsatz"/>
        <w:numPr>
          <w:ilvl w:val="0"/>
          <w:numId w:val="13"/>
        </w:numPr>
      </w:pPr>
      <w:r>
        <w:t>ReqPi03: More sophisticated pillar models have been included, though they are not textured yet.</w:t>
      </w:r>
    </w:p>
    <w:p w:rsidR="000531DC" w:rsidRDefault="005F4BF0" w:rsidP="000531DC">
      <w:pPr>
        <w:pStyle w:val="Listenabsatz"/>
        <w:numPr>
          <w:ilvl w:val="0"/>
          <w:numId w:val="13"/>
        </w:numPr>
      </w:pPr>
      <w:r>
        <w:t>ReqI03: Three different island models have been included.</w:t>
      </w:r>
    </w:p>
    <w:p w:rsidR="000531DC" w:rsidRDefault="005F4BF0" w:rsidP="000531DC">
      <w:pPr>
        <w:pStyle w:val="Listenabsatz"/>
        <w:numPr>
          <w:ilvl w:val="0"/>
          <w:numId w:val="13"/>
        </w:numPr>
      </w:pPr>
      <w:r>
        <w:t>ReqUI04: An in-game menu has been added which will allow the selection of maps and players.</w:t>
      </w:r>
    </w:p>
    <w:p w:rsidR="000531DC" w:rsidRDefault="005F4BF0" w:rsidP="000531DC">
      <w:pPr>
        <w:pStyle w:val="Listenabsatz"/>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enabsatz"/>
        <w:numPr>
          <w:ilvl w:val="0"/>
          <w:numId w:val="13"/>
        </w:numPr>
      </w:pPr>
      <w:r>
        <w:t>ReqP05: A player can walk – or fly using the jetpack – to an attracted island.</w:t>
      </w:r>
    </w:p>
    <w:p w:rsidR="000531DC" w:rsidRDefault="00016B28" w:rsidP="000531DC">
      <w:pPr>
        <w:pStyle w:val="Listenabsatz"/>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berschrift2"/>
      </w:pPr>
      <w:bookmarkStart w:id="89" w:name="_Toc229247968"/>
      <w:r>
        <w:t>Problems</w:t>
      </w:r>
      <w:bookmarkEnd w:id="89"/>
    </w:p>
    <w:p w:rsidR="000531DC" w:rsidRDefault="005F4BF0" w:rsidP="000531DC">
      <w:r>
        <w:t>Some problems still remain, such as:</w:t>
      </w:r>
    </w:p>
    <w:p w:rsidR="000531DC" w:rsidRDefault="005F4BF0" w:rsidP="000531DC">
      <w:pPr>
        <w:pStyle w:val="Listenabsatz"/>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enabsatz"/>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enabsatz"/>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berschrift1"/>
        <w:rPr>
          <w:rStyle w:val="Hervorhebung"/>
          <w:caps/>
          <w:color w:val="FFFFFF"/>
          <w:spacing w:val="15"/>
        </w:rPr>
      </w:pPr>
      <w:bookmarkStart w:id="90" w:name="_Toc229247969"/>
      <w:r>
        <w:rPr>
          <w:rStyle w:val="Hervorhebung"/>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Beschriftung"/>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Beschriftung"/>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Beschriftung"/>
      </w:pPr>
      <w:r>
        <w:t>The Menu overla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7A09A4" w:rsidRDefault="00A32D9E" w:rsidP="007A09A4">
      <w:pPr>
        <w:pStyle w:val="berschrift1"/>
      </w:pPr>
      <w:bookmarkStart w:id="91" w:name="_Toc229247970"/>
      <w:r>
        <w:rPr>
          <w:rStyle w:val="Hervorhebung"/>
          <w:caps/>
          <w:color w:val="FFFFFF"/>
          <w:spacing w:val="15"/>
        </w:rPr>
        <w:lastRenderedPageBreak/>
        <w:t>Production Example</w:t>
      </w:r>
      <w:r w:rsidR="007A09A4">
        <w:rPr>
          <w:rStyle w:val="Hervorhebung"/>
          <w:caps/>
          <w:color w:val="FFFFFF"/>
          <w:spacing w:val="15"/>
        </w:rPr>
        <w:t xml:space="preserve"> - </w:t>
      </w:r>
      <w:r w:rsidR="007A09A4">
        <w:t>Collision Detection</w:t>
      </w:r>
      <w:bookmarkEnd w:id="91"/>
    </w:p>
    <w:p w:rsidR="0038239A" w:rsidRDefault="007A09A4">
      <w:pPr>
        <w:pStyle w:val="berschrift2"/>
        <w:rPr>
          <w:lang w:val="en-GB"/>
        </w:rPr>
      </w:pPr>
      <w:bookmarkStart w:id="92" w:name="_Toc229247971"/>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berschrift2"/>
        <w:rPr>
          <w:lang w:val="en-GB"/>
        </w:rPr>
      </w:pPr>
      <w:bookmarkStart w:id="93" w:name="_Toc229247972"/>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berschrift2"/>
      </w:pPr>
      <w:bookmarkStart w:id="94" w:name="_Toc229247973"/>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0531DC" w:rsidRDefault="00A32D9E" w:rsidP="000531DC">
      <w:pPr>
        <w:pStyle w:val="berschrift1"/>
      </w:pPr>
      <w:bookmarkStart w:id="95" w:name="_Toc229247974"/>
      <w:r>
        <w:rPr>
          <w:rStyle w:val="Hervorhebung"/>
          <w:caps/>
          <w:color w:val="FFFFFF"/>
          <w:spacing w:val="15"/>
        </w:rPr>
        <w:lastRenderedPageBreak/>
        <w:t xml:space="preserve">Production Example </w:t>
      </w:r>
      <w:r w:rsidR="00F4064F">
        <w:rPr>
          <w:rStyle w:val="Hervorhebung"/>
          <w:caps/>
          <w:color w:val="FFFFFF"/>
          <w:spacing w:val="15"/>
        </w:rPr>
        <w:t>–Creating Lava Surfaces</w:t>
      </w:r>
      <w:bookmarkEnd w:id="95"/>
    </w:p>
    <w:p w:rsidR="000531DC" w:rsidRDefault="002546E5" w:rsidP="000531DC">
      <w:pPr>
        <w:pStyle w:val="berschrift2"/>
      </w:pPr>
      <w:bookmarkStart w:id="96" w:name="_Toc229247975"/>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E84D23" w:rsidP="005D1155">
      <w:r w:rsidRPr="00E84D23">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856708" w:rsidRDefault="00856708">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856708" w:rsidRDefault="00856708" w:rsidP="007731BB">
                  <w:pPr>
                    <w:pStyle w:val="Beschriftung"/>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E84D23">
      <w:pPr>
        <w:spacing w:before="0" w:after="0" w:line="240" w:lineRule="auto"/>
        <w:jc w:val="left"/>
      </w:pPr>
      <w:r w:rsidRPr="00E84D23">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856708" w:rsidRDefault="00856708"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berschrift2"/>
      </w:pPr>
      <w:bookmarkStart w:id="97" w:name="_Toc229247976"/>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E84D23">
      <w:r w:rsidRPr="00E84D23">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856708" w:rsidRDefault="00856708" w:rsidP="007731BB">
                  <w:pPr>
                    <w:pStyle w:val="Beschriftung"/>
                    <w:jc w:val="left"/>
                    <w:rPr>
                      <w:sz w:val="18"/>
                      <w:szCs w:val="18"/>
                    </w:rPr>
                  </w:pPr>
                  <w:r>
                    <w:rPr>
                      <w:sz w:val="18"/>
                      <w:szCs w:val="18"/>
                    </w:rPr>
                    <w:t>First – the original shader, just with Parallax Occlusion Mapping enabled.</w:t>
                  </w:r>
                </w:p>
                <w:p w:rsidR="00856708" w:rsidRDefault="00856708">
                  <w:pPr>
                    <w:pStyle w:val="Beschriftung"/>
                    <w:jc w:val="left"/>
                    <w:rPr>
                      <w:sz w:val="18"/>
                      <w:szCs w:val="18"/>
                    </w:rPr>
                  </w:pPr>
                  <w:r>
                    <w:rPr>
                      <w:sz w:val="18"/>
                      <w:szCs w:val="18"/>
                    </w:rPr>
                    <w:t>Second – a very big glow radius and low-contrast settings in the HDR post-processing stage.</w:t>
                  </w:r>
                </w:p>
                <w:p w:rsidR="00856708" w:rsidRPr="000531DC" w:rsidRDefault="00856708"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856708" w:rsidRDefault="00856708"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E84D23" w:rsidP="00532E58">
      <w:pPr>
        <w:jc w:val="right"/>
      </w:pPr>
      <w:r w:rsidRPr="00E84D23">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856708" w:rsidRDefault="00856708"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856708" w:rsidRDefault="00856708" w:rsidP="00454A4D">
                  <w:pPr>
                    <w:pStyle w:val="Beschriftung"/>
                    <w:jc w:val="left"/>
                    <w:rPr>
                      <w:sz w:val="18"/>
                      <w:szCs w:val="18"/>
                    </w:rPr>
                  </w:pPr>
                  <w:r>
                    <w:rPr>
                      <w:sz w:val="18"/>
                      <w:szCs w:val="18"/>
                    </w:rPr>
                    <w:t>First – low glow radius and strength, linear tone mapping.</w:t>
                  </w:r>
                </w:p>
                <w:p w:rsidR="00856708" w:rsidRDefault="00856708" w:rsidP="00454A4D">
                  <w:pPr>
                    <w:pStyle w:val="Beschriftung"/>
                    <w:jc w:val="left"/>
                    <w:rPr>
                      <w:sz w:val="18"/>
                      <w:szCs w:val="18"/>
                    </w:rPr>
                  </w:pPr>
                  <w:r>
                    <w:rPr>
                      <w:sz w:val="18"/>
                      <w:szCs w:val="18"/>
                    </w:rPr>
                    <w:t>Second – all illuminations are scaled up to create an uniformly hot surface.</w:t>
                  </w:r>
                </w:p>
                <w:p w:rsidR="00856708" w:rsidRDefault="00856708" w:rsidP="00454A4D">
                  <w:pPr>
                    <w:pStyle w:val="Beschriftung"/>
                    <w:jc w:val="left"/>
                    <w:rPr>
                      <w:sz w:val="18"/>
                      <w:szCs w:val="18"/>
                    </w:rPr>
                  </w:pPr>
                  <w:r>
                    <w:rPr>
                      <w:sz w:val="18"/>
                      <w:szCs w:val="18"/>
                    </w:rPr>
                    <w:t>Third – exaggerated contrast.</w:t>
                  </w:r>
                </w:p>
                <w:p w:rsidR="00856708" w:rsidRDefault="00856708" w:rsidP="00454A4D">
                  <w:pPr>
                    <w:pStyle w:val="Beschriftung"/>
                    <w:jc w:val="left"/>
                    <w:rPr>
                      <w:sz w:val="18"/>
                      <w:szCs w:val="18"/>
                    </w:rPr>
                  </w:pPr>
                  <w:r>
                    <w:rPr>
                      <w:sz w:val="18"/>
                      <w:szCs w:val="18"/>
                    </w:rPr>
                    <w:t>Fourth – even more exaggerated contrast. The black ridges can be interpreted as floating ashes.</w:t>
                  </w:r>
                </w:p>
                <w:p w:rsidR="00856708" w:rsidRPr="000531DC" w:rsidRDefault="00856708"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E84D23" w:rsidRPr="00E84D23">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856708" w:rsidRDefault="00856708"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856708" w:rsidRDefault="00856708" w:rsidP="007A1708">
                  <w:pPr>
                    <w:pStyle w:val="Beschriftung"/>
                    <w:jc w:val="left"/>
                    <w:rPr>
                      <w:sz w:val="18"/>
                      <w:szCs w:val="18"/>
                    </w:rPr>
                  </w:pPr>
                  <w:r>
                    <w:rPr>
                      <w:sz w:val="18"/>
                      <w:szCs w:val="18"/>
                    </w:rPr>
                    <w:t>First – low glow radius and strength, linear tone mapping.</w:t>
                  </w:r>
                </w:p>
                <w:p w:rsidR="00856708" w:rsidRDefault="00856708" w:rsidP="007A1708">
                  <w:pPr>
                    <w:pStyle w:val="Beschriftung"/>
                    <w:jc w:val="left"/>
                    <w:rPr>
                      <w:sz w:val="18"/>
                      <w:szCs w:val="18"/>
                    </w:rPr>
                  </w:pPr>
                  <w:r>
                    <w:rPr>
                      <w:sz w:val="18"/>
                      <w:szCs w:val="18"/>
                    </w:rPr>
                    <w:t>Second – a very big glow radius and low-contrast settings in the HDR post-processing stage.</w:t>
                  </w:r>
                </w:p>
                <w:p w:rsidR="00856708" w:rsidRDefault="00856708" w:rsidP="00FF7BCD">
                  <w:pPr>
                    <w:pStyle w:val="Beschriftung"/>
                    <w:jc w:val="left"/>
                    <w:rPr>
                      <w:sz w:val="18"/>
                      <w:szCs w:val="18"/>
                    </w:rPr>
                  </w:pPr>
                  <w:r>
                    <w:rPr>
                      <w:sz w:val="18"/>
                      <w:szCs w:val="18"/>
                    </w:rPr>
                    <w:t>Third – enhanced contrast. The bright structures can be interpreted as little flames which move along the surface.</w:t>
                  </w:r>
                </w:p>
                <w:p w:rsidR="00856708" w:rsidRDefault="00856708"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E84D23" w:rsidP="000531DC">
      <w:pPr>
        <w:spacing w:before="0" w:after="0" w:line="240" w:lineRule="auto"/>
        <w:jc w:val="right"/>
      </w:pPr>
      <w:r w:rsidRPr="00E84D23">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856708" w:rsidRDefault="00856708"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856708" w:rsidRDefault="00856708" w:rsidP="007A1708">
                  <w:pPr>
                    <w:pStyle w:val="Beschriftung"/>
                    <w:jc w:val="left"/>
                    <w:rPr>
                      <w:sz w:val="18"/>
                      <w:szCs w:val="18"/>
                    </w:rPr>
                  </w:pPr>
                  <w:r>
                    <w:rPr>
                      <w:sz w:val="18"/>
                      <w:szCs w:val="18"/>
                    </w:rPr>
                    <w:t>First – low glow radius and strength, linear tone mapping.</w:t>
                  </w:r>
                </w:p>
                <w:p w:rsidR="00856708" w:rsidRDefault="00856708" w:rsidP="007A1708">
                  <w:pPr>
                    <w:pStyle w:val="Beschriftung"/>
                    <w:jc w:val="left"/>
                    <w:rPr>
                      <w:sz w:val="18"/>
                      <w:szCs w:val="18"/>
                    </w:rPr>
                  </w:pPr>
                  <w:r>
                    <w:rPr>
                      <w:sz w:val="18"/>
                      <w:szCs w:val="18"/>
                    </w:rPr>
                    <w:t>Second – a very big glow radius and low-contrast settings in the HDR post-processing stage.</w:t>
                  </w:r>
                </w:p>
                <w:p w:rsidR="00856708" w:rsidRDefault="00856708" w:rsidP="00834454">
                  <w:pPr>
                    <w:pStyle w:val="Beschriftung"/>
                    <w:jc w:val="left"/>
                    <w:rPr>
                      <w:sz w:val="18"/>
                      <w:szCs w:val="18"/>
                    </w:rPr>
                  </w:pPr>
                  <w:r>
                    <w:rPr>
                      <w:sz w:val="18"/>
                      <w:szCs w:val="18"/>
                    </w:rPr>
                    <w:t>Third – enhanced contrast.</w:t>
                  </w:r>
                </w:p>
                <w:p w:rsidR="00856708" w:rsidRDefault="00856708" w:rsidP="00834454">
                  <w:pPr>
                    <w:pStyle w:val="Beschriftung"/>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el"/>
      </w:pPr>
      <w:bookmarkStart w:id="98" w:name="_Toc229247977"/>
      <w:r>
        <w:lastRenderedPageBreak/>
        <w:t>Part 4 – Alpha Release</w:t>
      </w:r>
      <w:bookmarkEnd w:id="98"/>
    </w:p>
    <w:p w:rsidR="0086009D" w:rsidRDefault="0086009D" w:rsidP="0086009D">
      <w:pPr>
        <w:pStyle w:val="berschrift1"/>
      </w:pPr>
      <w:bookmarkStart w:id="99" w:name="_Toc229247978"/>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berschrift2"/>
      </w:pPr>
      <w:bookmarkStart w:id="100" w:name="_Toc229247979"/>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berschrift2"/>
      </w:pPr>
      <w:bookmarkStart w:id="101" w:name="_Toc229247980"/>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enabsatz"/>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enabsatz"/>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enabsatz"/>
        <w:numPr>
          <w:ilvl w:val="0"/>
          <w:numId w:val="18"/>
        </w:numPr>
      </w:pPr>
      <w:r>
        <w:rPr>
          <w:lang w:eastAsia="de-CH"/>
        </w:rPr>
        <w:t>Power ups and selection arrows bounce in a sinus wave, so they can be spotted more easily</w:t>
      </w:r>
    </w:p>
    <w:p w:rsidR="006425F7" w:rsidRDefault="006425F7" w:rsidP="004730C4">
      <w:pPr>
        <w:pStyle w:val="Listenabsatz"/>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enabsatz"/>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enabsatz"/>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enabsatz"/>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enabsatz"/>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enabsatz"/>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berschrift2"/>
      </w:pPr>
      <w:bookmarkStart w:id="102" w:name="_Toc229247981"/>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berschrift1"/>
      </w:pPr>
      <w:bookmarkStart w:id="103" w:name="_Toc229247982"/>
      <w:r>
        <w:t>Production Examples</w:t>
      </w:r>
      <w:bookmarkEnd w:id="103"/>
    </w:p>
    <w:p w:rsidR="0086009D" w:rsidRDefault="0086009D" w:rsidP="0086009D">
      <w:pPr>
        <w:pStyle w:val="berschrift2"/>
      </w:pPr>
      <w:bookmarkStart w:id="104" w:name="_Toc229247983"/>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E84D23" w:rsidP="005E5E18">
      <w:r w:rsidRPr="00E84D23">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856708" w:rsidRDefault="00856708" w:rsidP="00440712">
                  <w:pPr>
                    <w:pStyle w:val="Beschriftung"/>
                    <w:jc w:val="left"/>
                    <w:rPr>
                      <w:noProof/>
                      <w:sz w:val="18"/>
                      <w:szCs w:val="18"/>
                    </w:rPr>
                  </w:pPr>
                  <w:r>
                    <w:rPr>
                      <w:sz w:val="18"/>
                      <w:szCs w:val="18"/>
                    </w:rPr>
                    <w:t>2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E84D23" w:rsidP="008539B9">
      <w:r w:rsidRPr="00E84D23">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856708" w:rsidRDefault="00856708" w:rsidP="00440712">
                  <w:pPr>
                    <w:pStyle w:val="Beschriftung"/>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berschrift2"/>
      </w:pPr>
      <w:bookmarkStart w:id="105" w:name="_Toc229247984"/>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E84D23" w:rsidP="0086009D">
      <w:r w:rsidRPr="00E84D23">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856708" w:rsidRDefault="00856708"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berschrift2"/>
      </w:pPr>
      <w:bookmarkStart w:id="106" w:name="_Toc229247985"/>
      <w:r>
        <w:t>Animations</w:t>
      </w:r>
      <w:bookmarkEnd w:id="106"/>
    </w:p>
    <w:p w:rsidR="0086009D" w:rsidRPr="0086009D" w:rsidRDefault="00E84D23" w:rsidP="0086009D">
      <w:r w:rsidRPr="00E84D23">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856708" w:rsidRDefault="00856708"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berschrift2"/>
      </w:pPr>
      <w:bookmarkStart w:id="107" w:name="_Toc229247986"/>
      <w:r>
        <w:t>Multithreading</w:t>
      </w:r>
      <w:bookmarkEnd w:id="107"/>
    </w:p>
    <w:p w:rsidR="00881795" w:rsidRPr="00A71A9B" w:rsidRDefault="00881795" w:rsidP="00881795">
      <w:pPr>
        <w:pStyle w:val="berschrift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berschrift3"/>
      </w:pPr>
      <w:r>
        <w:t>Technical Details</w:t>
      </w:r>
    </w:p>
    <w:p w:rsidR="00881795" w:rsidRDefault="00E84D23"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3509369"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berschrift2"/>
      </w:pPr>
      <w:bookmarkStart w:id="108" w:name="_Toc229247987"/>
      <w:r>
        <w:t>Particles</w:t>
      </w:r>
      <w:bookmarkEnd w:id="108"/>
    </w:p>
    <w:p w:rsidR="00881795" w:rsidRPr="00A71A9B" w:rsidRDefault="00881795" w:rsidP="00881795">
      <w:pPr>
        <w:pStyle w:val="berschrift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enabsatz"/>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enabsatz"/>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enabsatz"/>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enabsatz"/>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berschrift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el"/>
      </w:pPr>
      <w:r>
        <w:lastRenderedPageBreak/>
        <w:t>Part 5 – Playtesting</w:t>
      </w:r>
    </w:p>
    <w:p w:rsidR="00856708" w:rsidRDefault="00856708" w:rsidP="00856708">
      <w:r>
        <w:t>This chapter summarizes the results of the testing sessions that have been organized to test Project Magma.</w:t>
      </w:r>
    </w:p>
    <w:p w:rsidR="00856708" w:rsidRDefault="00856708" w:rsidP="00856708">
      <w:pPr>
        <w:pStyle w:val="berschrift1"/>
      </w:pPr>
      <w:r>
        <w:t>Participants</w:t>
      </w:r>
    </w:p>
    <w:p w:rsidR="009160B8" w:rsidRDefault="00230794" w:rsidP="00856708">
      <w:r>
        <w:t>To test the game fourteen test persons had been invited</w:t>
      </w:r>
      <w:r w:rsidR="009160B8">
        <w:t>, including one female tester</w:t>
      </w:r>
      <w:r>
        <w:t>.</w:t>
      </w:r>
      <w:r w:rsidR="009160B8">
        <w:t xml:space="preserve"> They all have different knowledge and experience with games. Four of them play frequently games,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berschrift1"/>
      </w:pPr>
      <w:r>
        <w:t>Test sessions</w:t>
      </w:r>
    </w:p>
    <w:p w:rsidR="00856708" w:rsidRDefault="00230794" w:rsidP="00856708">
      <w:r>
        <w:t>Because of the big number of participants and since not all of them have been able to meet at the same date</w:t>
      </w:r>
      <w:r w:rsidR="009160B8">
        <w:t xml:space="preserve"> the testing session had to be divided into two separate sessions. They took place at:</w:t>
      </w:r>
    </w:p>
    <w:p w:rsidR="00230794" w:rsidRDefault="00230794" w:rsidP="00230794">
      <w:pPr>
        <w:pStyle w:val="Listenabsatz"/>
        <w:numPr>
          <w:ilvl w:val="0"/>
          <w:numId w:val="17"/>
        </w:numPr>
      </w:pPr>
      <w:r>
        <w:t>Thursday, 5/7/2009 at IFW C31</w:t>
      </w:r>
    </w:p>
    <w:p w:rsidR="0094607C" w:rsidRPr="00856708" w:rsidRDefault="00230794" w:rsidP="0094607C">
      <w:pPr>
        <w:pStyle w:val="Listenabsatz"/>
        <w:numPr>
          <w:ilvl w:val="0"/>
          <w:numId w:val="17"/>
        </w:numPr>
      </w:pPr>
      <w:r>
        <w:t>Friday, 6/7/2009 at IFW DXY [TODO!!]</w:t>
      </w:r>
    </w:p>
    <w:p w:rsidR="00856708" w:rsidRDefault="00856708" w:rsidP="00856708">
      <w:pPr>
        <w:pStyle w:val="berschrift1"/>
      </w:pPr>
      <w:r>
        <w:t>Questions Asked</w:t>
      </w:r>
    </w:p>
    <w:p w:rsidR="00856708" w:rsidRDefault="00856708" w:rsidP="00856708">
      <w:r>
        <w:t>The questions asked are divided into four different categories. Some of the questions have been taken out of the lecture notes. Other more specific questions have been added by the team members. For each question a short summary of all the answers is included in the document. Exact numbers are listed when appropriate.</w:t>
      </w:r>
    </w:p>
    <w:p w:rsidR="00856708" w:rsidRDefault="00856708" w:rsidP="00856708">
      <w:pPr>
        <w:pStyle w:val="berschrift2"/>
      </w:pPr>
      <w:r>
        <w:t>Play Matrix</w:t>
      </w:r>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berschrift2"/>
      </w:pPr>
      <w:r>
        <w:lastRenderedPageBreak/>
        <w:t xml:space="preserve">Overall </w:t>
      </w:r>
      <w:r w:rsidR="00E776B2">
        <w:t xml:space="preserve">Concept </w:t>
      </w:r>
      <w:r>
        <w:t>Comprehension</w:t>
      </w:r>
    </w:p>
    <w:p w:rsidR="00856708" w:rsidRDefault="006C62A4" w:rsidP="006C62A4">
      <w:pPr>
        <w:pStyle w:val="berschrift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berschrift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berschrift3"/>
      </w:pPr>
      <w:r>
        <w:t>What types of choices did you make during the game?</w:t>
      </w:r>
    </w:p>
    <w:p w:rsidR="006C62A4" w:rsidRDefault="006C62A4" w:rsidP="006C62A4">
      <w:r>
        <w:t xml:space="preserve">Five people had to choose which weapon they are going for. Five others identified the choice between retreating and attacking. The choice of items to collect and when to jump to which island has also been named. </w:t>
      </w:r>
    </w:p>
    <w:p w:rsidR="006C62A4" w:rsidRDefault="006C62A4" w:rsidP="006C62A4">
      <w:pPr>
        <w:pStyle w:val="berschrift3"/>
      </w:pPr>
      <w:r>
        <w:t>What was the most important decision you made?</w:t>
      </w:r>
    </w:p>
    <w:p w:rsidR="006C62A4" w:rsidRDefault="006C62A4" w:rsidP="006C62A4">
      <w:r>
        <w:t xml:space="preserve">No clear answer was given, many people left blank. </w:t>
      </w:r>
    </w:p>
    <w:p w:rsidR="006C62A4" w:rsidRDefault="006C62A4" w:rsidP="006C62A4">
      <w:pPr>
        <w:pStyle w:val="berschrift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berschrift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berschrift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berschrift3"/>
      </w:pPr>
      <w:r>
        <w:t>What elements could be improved?</w:t>
      </w:r>
    </w:p>
    <w:p w:rsidR="006C62A4" w:rsidRDefault="006C62A4" w:rsidP="006C62A4">
      <w:r>
        <w:t xml:space="preserve">Many answers were given. As for player movement, some people found jumping too hard (3), and one person each wanted a shorter jetpack duration, found the trees on the islands </w:t>
      </w:r>
      <w:r>
        <w:lastRenderedPageBreak/>
        <w:t xml:space="preserve">to 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for controlling the flame thrower's height can be controlled 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Generally, people wanted us to fix the occasional crashes (2), a tutorial (1), some improvements in the menu (2) and some camera movement (1).</w:t>
      </w:r>
    </w:p>
    <w:p w:rsidR="00856708" w:rsidRDefault="00E776B2" w:rsidP="00E776B2">
      <w:pPr>
        <w:pStyle w:val="berschrift2"/>
      </w:pPr>
      <w:r>
        <w:t>OVERALL IMPLEMENTATION Questions</w:t>
      </w:r>
    </w:p>
    <w:p w:rsidR="006C62A4" w:rsidRDefault="006C62A4" w:rsidP="006C62A4">
      <w:pPr>
        <w:pStyle w:val="berschrift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berschrift3"/>
      </w:pPr>
      <w:r>
        <w:t>Is there any element which was implemented badly?</w:t>
      </w:r>
    </w:p>
    <w:p w:rsidR="006C62A4" w:rsidRDefault="006C62A4" w:rsidP="006C62A4">
      <w:r>
        <w:t xml:space="preserve">There were various ideas mentioned here (many of them mentioned elsewhere and omitted here): Explosions should be more transparent so players are visible behind them. Obstacles on islands are annoying. Hitting should be implemented so you don't fall down yourselves. </w:t>
      </w:r>
    </w:p>
    <w:p w:rsidR="006C62A4" w:rsidRDefault="006C62A4" w:rsidP="006C62A4">
      <w:pPr>
        <w:pStyle w:val="berschrift3"/>
      </w:pPr>
      <w:r>
        <w:t>What was your first impression?</w:t>
      </w:r>
    </w:p>
    <w:p w:rsidR="006C62A4" w:rsidRDefault="006C62A4" w:rsidP="006C62A4">
      <w:r>
        <w:t xml:space="preserve">Six people found the game confusing at first sight - a situation which we definitely want to impro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berschrift3"/>
      </w:pPr>
      <w:r>
        <w:t>Did that impression change as you played?</w:t>
      </w:r>
    </w:p>
    <w:p w:rsidR="006C62A4" w:rsidRDefault="006C62A4" w:rsidP="006C62A4">
      <w:r>
        <w:t xml:space="preserve">Five people left the question blank or found that the impression did not change. Most other persons though that with time you get used to the controls and a better overview. There were some mentions of the increasing jerkiness and error 4. </w:t>
      </w:r>
    </w:p>
    <w:p w:rsidR="006C62A4" w:rsidRDefault="006C62A4" w:rsidP="006C62A4"/>
    <w:p w:rsidR="006C62A4" w:rsidRDefault="006C62A4" w:rsidP="006C62A4">
      <w:pPr>
        <w:pStyle w:val="berschrift3"/>
      </w:pPr>
      <w:r>
        <w:t>Was there anything you found frustrating?</w:t>
      </w:r>
    </w:p>
    <w:p w:rsidR="006C62A4" w:rsidRDefault="006C62A4" w:rsidP="006C62A4">
      <w:r>
        <w:t xml:space="preserve">Two people didn't answer to </w:t>
      </w:r>
      <w:r w:rsidR="0094607C">
        <w:t>these questions</w:t>
      </w:r>
      <w:r>
        <w:t xml:space="preserve">. Another two found the island selection frustrating. Three people thought that you should always be able to jump. Again two people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berschrift3"/>
      </w:pPr>
      <w:r>
        <w:t>Did the game drag at any point?</w:t>
      </w:r>
    </w:p>
    <w:p w:rsidR="006C62A4" w:rsidRDefault="006C62A4" w:rsidP="006C62A4">
      <w:r>
        <w:t xml:space="preserve">8 people didn't found the game to get boring. Three people though it gets repetitive with time, especially with only one level. Two people found only using ice spike and camping being the best strategy a bit boring. </w:t>
      </w:r>
    </w:p>
    <w:p w:rsidR="006C62A4" w:rsidRDefault="006C62A4" w:rsidP="006C62A4">
      <w:pPr>
        <w:pStyle w:val="berschrift3"/>
      </w:pPr>
      <w:r>
        <w:t>What was missing from the game?</w:t>
      </w:r>
    </w:p>
    <w:p w:rsidR="006C62A4" w:rsidRDefault="006C62A4" w:rsidP="006C62A4">
      <w:r>
        <w:t xml:space="preserve">Three people couldn't think of anything to add to the game. One found we should add more specialized player characters with specific abilities. Two though that there should be some sound. Other players though of adding new weapons (mine-like) and more levels would be cool. Two people though there should be a way (i.e. shield) to defend against ice spikes. One person especially mentioned it - but many said it while playing - there need to be stronger indications of what is going on, what your possibilities </w:t>
      </w:r>
      <w:r w:rsidR="0094607C">
        <w:t>are</w:t>
      </w:r>
      <w:r>
        <w:t xml:space="preserve">, how the destination island is linked to the player. </w:t>
      </w:r>
    </w:p>
    <w:p w:rsidR="006C62A4" w:rsidRDefault="006C62A4" w:rsidP="00F95B21">
      <w:pPr>
        <w:pStyle w:val="berschrift3"/>
      </w:pPr>
      <w:r>
        <w:t>If you could change just one thing, what would it be?</w:t>
      </w:r>
    </w:p>
    <w:p w:rsidR="006C62A4" w:rsidRDefault="006C62A4" w:rsidP="006C62A4">
      <w:r>
        <w:t>Four people couldn't think of anything to change. Two though the island selection should be better. Another two wished for simpler controls. One though islands should stay 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berschrift3"/>
      </w:pPr>
      <w:r>
        <w:t>If you were to give this game as a gift, who would you give it to?</w:t>
      </w:r>
    </w:p>
    <w:p w:rsidR="00E776B2" w:rsidRDefault="006C62A4" w:rsidP="006C62A4">
      <w:r>
        <w:t xml:space="preserve">Four people didn't want the game to give to anyone (left this blank). Two people wanted it to give to any </w:t>
      </w:r>
      <w:r w:rsidR="0094607C">
        <w:t>Xbox</w:t>
      </w:r>
      <w:r>
        <w:t xml:space="preserve"> owner, one person to some </w:t>
      </w:r>
      <w:r w:rsidR="0094607C">
        <w:t>Xbox</w:t>
      </w:r>
      <w:r>
        <w:t xml:space="preserve"> owner. Most people would give it to friends and family. And two people though that the game would be great for a </w:t>
      </w:r>
      <w:r w:rsidR="0094607C">
        <w:t>children’s</w:t>
      </w:r>
      <w:r>
        <w:t>' party.</w:t>
      </w:r>
    </w:p>
    <w:p w:rsidR="00E776B2" w:rsidRDefault="00E776B2" w:rsidP="00E776B2">
      <w:pPr>
        <w:pStyle w:val="berschrift2"/>
      </w:pPr>
      <w:r>
        <w:t>Specific Implementation Questions</w:t>
      </w:r>
    </w:p>
    <w:p w:rsidR="00F95B21" w:rsidRDefault="00F95B21" w:rsidP="00F95B21">
      <w:pPr>
        <w:pStyle w:val="berschrift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Default="00F95B21" w:rsidP="00F95B21">
      <w:pPr>
        <w:pStyle w:val="berschrift3"/>
      </w:pPr>
      <w:r>
        <w:t>Wie hättest Du erwartet dass die Insel-Auswahl funktioniert? Wie hast Du dich am liebsten zwischen den Inseln bewegt: Jetpack, Jump, Attraction (Insel Anziehen) +Jump, Repulsion (Insel Umherfahren)</w:t>
      </w:r>
    </w:p>
    <w:p w:rsidR="00F95B21" w:rsidRDefault="00F95B21" w:rsidP="00F95B21">
      <w:r>
        <w:t xml:space="preserve"> [edit] jumps</w:t>
      </w:r>
    </w:p>
    <w:p w:rsidR="00F95B21" w:rsidRDefault="00F95B21" w:rsidP="00F95B21">
      <w:r>
        <w:t xml:space="preserve">i mainly used jumps (1,4,6,8,9,10) </w:t>
      </w:r>
    </w:p>
    <w:p w:rsidR="00F95B21" w:rsidRDefault="00F95B21" w:rsidP="00F95B21">
      <w:r>
        <w:t xml:space="preserve">the jump button should ALWAYS trigger a jump. (5) </w:t>
      </w:r>
    </w:p>
    <w:p w:rsidR="00F95B21" w:rsidRDefault="00F95B21" w:rsidP="00F95B21">
      <w:r>
        <w:t xml:space="preserve">remove far jumps! (5) </w:t>
      </w:r>
    </w:p>
    <w:p w:rsidR="00F95B21" w:rsidRDefault="00F95B21" w:rsidP="00F95B21">
      <w:r>
        <w:t>[edit] jetpack</w:t>
      </w:r>
    </w:p>
    <w:p w:rsidR="00F95B21" w:rsidRDefault="00F95B21" w:rsidP="00F95B21">
      <w:r>
        <w:t xml:space="preserve">jetpack never used, not understood (2) </w:t>
      </w:r>
    </w:p>
    <w:p w:rsidR="00F95B21" w:rsidRDefault="00F95B21" w:rsidP="00F95B21">
      <w:r>
        <w:t xml:space="preserve">jetpack good (8) </w:t>
      </w:r>
    </w:p>
    <w:p w:rsidR="00F95B21" w:rsidRDefault="00F95B21" w:rsidP="00F95B21">
      <w:r>
        <w:t>[edit] attraction</w:t>
      </w:r>
    </w:p>
    <w:p w:rsidR="00F95B21" w:rsidRDefault="00F95B21" w:rsidP="00F95B21">
      <w:r>
        <w:t xml:space="preserve">attraction sometimes used (2,7) </w:t>
      </w:r>
    </w:p>
    <w:p w:rsidR="00F95B21" w:rsidRDefault="00F95B21" w:rsidP="00F95B21">
      <w:r>
        <w:t xml:space="preserve">attraction is fun after short time. (3) </w:t>
      </w:r>
    </w:p>
    <w:p w:rsidR="00F95B21" w:rsidRDefault="00F95B21" w:rsidP="00F95B21">
      <w:r>
        <w:t xml:space="preserve">remove attraction! (5) </w:t>
      </w:r>
    </w:p>
    <w:p w:rsidR="00F95B21" w:rsidRDefault="00F95B21" w:rsidP="00F95B21">
      <w:r>
        <w:t>[edit] repulsion</w:t>
      </w:r>
    </w:p>
    <w:p w:rsidR="00F95B21" w:rsidRDefault="00F95B21" w:rsidP="00F95B21">
      <w:r>
        <w:t xml:space="preserve">repulsion never used (2,6) </w:t>
      </w:r>
    </w:p>
    <w:p w:rsidR="00F95B21" w:rsidRDefault="00F95B21" w:rsidP="00F95B21">
      <w:r>
        <w:t xml:space="preserve">repulsion sucks because its a new control element (3) </w:t>
      </w:r>
    </w:p>
    <w:p w:rsidR="00F95B21" w:rsidRDefault="00F95B21" w:rsidP="00F95B21">
      <w:r>
        <w:t xml:space="preserve">repulsion was the second-most used after jump (4) </w:t>
      </w:r>
    </w:p>
    <w:p w:rsidR="00F95B21" w:rsidRDefault="00F95B21" w:rsidP="00F95B21">
      <w:r>
        <w:t xml:space="preserve">repulsion was favored (7, he wrote "steuerung" but i assume that's repulsion) </w:t>
      </w:r>
    </w:p>
    <w:p w:rsidR="00F95B21" w:rsidRDefault="00AB666A" w:rsidP="00F95B21">
      <w:pPr>
        <w:pStyle w:val="berschrift3"/>
      </w:pPr>
      <w:r>
        <w:t>Would you Like to be able to use the Jetpack at any time?</w:t>
      </w:r>
    </w:p>
    <w:p w:rsidR="00F95B21" w:rsidRDefault="00F95B21" w:rsidP="00F95B21">
      <w:r>
        <w:t xml:space="preserve">Six people didn't want to be able to use the jetpack all the time. Five thought it should be available, but three of them said only for a limited amount of time. The rest didn't know of or never used the jetpack. </w:t>
      </w:r>
    </w:p>
    <w:p w:rsidR="00F95B21" w:rsidRDefault="00F95B21" w:rsidP="00F95B21">
      <w:pPr>
        <w:pStyle w:val="berschrift3"/>
      </w:pPr>
      <w:r>
        <w:t>What was your Favourite Weapon? Ice-Spike, Flamethrower, Feasts/Axe</w:t>
      </w:r>
    </w:p>
    <w:p w:rsidR="00F95B21" w:rsidRPr="00F95B21" w:rsidRDefault="00F95B21" w:rsidP="00F95B21">
      <w:r>
        <w:t>tbd</w:t>
      </w:r>
    </w:p>
    <w:p w:rsidR="00F95B21" w:rsidRDefault="00AB666A" w:rsidP="00F95B21">
      <w:pPr>
        <w:pStyle w:val="berschrift3"/>
      </w:pPr>
      <w:r>
        <w:lastRenderedPageBreak/>
        <w:t>H</w:t>
      </w:r>
      <w:r w:rsidR="00F95B21">
        <w:t>ave you been able to use all the Weapons? Or was one of them unusable? Why?</w:t>
      </w:r>
    </w:p>
    <w:p w:rsidR="00F95B21" w:rsidRDefault="00F95B21" w:rsidP="00F95B21">
      <w:r>
        <w:t xml:space="preserve">5 left blank. </w:t>
      </w:r>
    </w:p>
    <w:p w:rsidR="00F95B21" w:rsidRDefault="00F95B21" w:rsidP="00F95B21"/>
    <w:p w:rsidR="00F95B21" w:rsidRDefault="00F95B21" w:rsidP="00F95B21">
      <w:r>
        <w:t>[edit] ice spike</w:t>
      </w:r>
    </w:p>
    <w:p w:rsidR="00F95B21" w:rsidRDefault="00F95B21" w:rsidP="00F95B21">
      <w:r>
        <w:t xml:space="preserve">ice spike, because most effective / too strong, always hits (1,2,4,10) </w:t>
      </w:r>
    </w:p>
    <w:p w:rsidR="00F95B21" w:rsidRDefault="00F95B21" w:rsidP="00F95B21">
      <w:r>
        <w:t>[edit] melee</w:t>
      </w:r>
    </w:p>
    <w:p w:rsidR="00F95B21" w:rsidRDefault="00F95B21" w:rsidP="00F95B21">
      <w:r>
        <w:t xml:space="preserve">melee to throw the others down (1,14 </w:t>
      </w:r>
    </w:p>
    <w:p w:rsidR="00F95B21" w:rsidRDefault="00F95B21" w:rsidP="00F95B21">
      <w:r>
        <w:t xml:space="preserve">melee sucks because both involved players die (2,10,12,13) </w:t>
      </w:r>
    </w:p>
    <w:p w:rsidR="00F95B21" w:rsidRDefault="00F95B21" w:rsidP="00F95B21">
      <w:r>
        <w:t xml:space="preserve">melee, because the others are too easy, i dont like them (3 </w:t>
      </w:r>
    </w:p>
    <w:p w:rsidR="00F95B21" w:rsidRDefault="00F95B21" w:rsidP="00F95B21">
      <w:r>
        <w:t xml:space="preserve">melee only rarely, hard to hit (4 </w:t>
      </w:r>
    </w:p>
    <w:p w:rsidR="00F95B21" w:rsidRDefault="00F95B21" w:rsidP="00F95B21">
      <w:r>
        <w:t xml:space="preserve">melee unusuable (8 </w:t>
      </w:r>
    </w:p>
    <w:p w:rsidR="00F95B21" w:rsidRDefault="00F95B21" w:rsidP="00F95B21">
      <w:r>
        <w:t>[edit] flame thrower</w:t>
      </w:r>
    </w:p>
    <w:p w:rsidR="00F95B21" w:rsidRDefault="00F95B21" w:rsidP="00F95B21">
      <w:r>
        <w:t xml:space="preserve">flame thrower the least. inefficient (1,2,4,7,8,10 </w:t>
      </w:r>
    </w:p>
    <w:p w:rsidR="00F95B21" w:rsidRDefault="00F95B21" w:rsidP="00F95B21">
      <w:r>
        <w:t xml:space="preserve">flame thrower would be a good idea because of midrange. but too inefficient (1) </w:t>
      </w:r>
    </w:p>
    <w:p w:rsidR="00F95B21" w:rsidRDefault="00F95B21" w:rsidP="00F95B21">
      <w:r>
        <w:t xml:space="preserve">flame thrower has bad graphics (2 </w:t>
      </w:r>
    </w:p>
    <w:p w:rsidR="00F95B21" w:rsidRDefault="00F95B21" w:rsidP="00F95B21">
      <w:r>
        <w:t xml:space="preserve">flame thrower (looks good) (9) </w:t>
      </w:r>
    </w:p>
    <w:p w:rsidR="00F95B21" w:rsidRDefault="00F95B21" w:rsidP="00F95B21">
      <w:r>
        <w:t xml:space="preserve">flame thrower? no clue how it works (3,10) </w:t>
      </w:r>
    </w:p>
    <w:p w:rsidR="00F95B21" w:rsidRDefault="00F95B21" w:rsidP="00F95B21">
      <w:r>
        <w:t xml:space="preserve">flame thrower controls too far away (6,10) </w:t>
      </w:r>
    </w:p>
    <w:p w:rsidR="00F95B21" w:rsidRDefault="00F95B21" w:rsidP="00F95B21"/>
    <w:p w:rsidR="00F95B21" w:rsidRDefault="00F95B21" w:rsidP="00F95B21">
      <w:pPr>
        <w:pStyle w:val="berschrift3"/>
      </w:pPr>
      <w:r>
        <w:t xml:space="preserve">Was the HUD comprehensible? Have you been able to read out the desired information? Was something missing? </w:t>
      </w:r>
    </w:p>
    <w:p w:rsidR="00F95B21" w:rsidRDefault="00F95B21" w:rsidP="00F95B21">
      <w:r>
        <w:t xml:space="preserve">Three people left this blank. Four thought it to be comprehensible. Two rarely watched it or didn't have time to (to hectic). One person though it should be moved further out of the action (corners), another suggested it to be larger. </w:t>
      </w:r>
    </w:p>
    <w:p w:rsidR="00F95B21" w:rsidRDefault="00230794" w:rsidP="00F95B21">
      <w:pPr>
        <w:pStyle w:val="berschrift3"/>
      </w:pPr>
      <w:r>
        <w:t>Was the game Jerky?</w:t>
      </w:r>
      <w:r w:rsidR="00F95B21">
        <w:t xml:space="preserve"> </w:t>
      </w:r>
    </w:p>
    <w:p w:rsidR="00F95B21" w:rsidRDefault="00F95B21" w:rsidP="00F95B21">
      <w:r>
        <w:t xml:space="preserve">Only five people answered no to this question. All other said yes (sometimes with some constraints). </w:t>
      </w:r>
    </w:p>
    <w:p w:rsidR="00F95B21" w:rsidRDefault="00F95B21" w:rsidP="00F95B21"/>
    <w:p w:rsidR="00F95B21" w:rsidRDefault="00F95B21" w:rsidP="00F95B21">
      <w:r>
        <w:lastRenderedPageBreak/>
        <w:t xml:space="preserve">[edit] Notizen des In-Game Testing: </w:t>
      </w:r>
    </w:p>
    <w:p w:rsidR="00F95B21" w:rsidRDefault="00F95B21" w:rsidP="00F95B21">
      <w:r>
        <w:t>[edit] janick</w:t>
      </w:r>
    </w:p>
    <w:p w:rsidR="00F95B21" w:rsidRDefault="00F95B21" w:rsidP="00F95B21">
      <w:r>
        <w:t xml:space="preserve">we need more maps (z.b. eine mit 4 Pfeiler und Inseln) </w:t>
      </w:r>
    </w:p>
    <w:p w:rsidR="00F95B21" w:rsidRDefault="00F95B21" w:rsidP="00F95B21">
      <w:r>
        <w:t xml:space="preserve">controls to complex </w:t>
      </w:r>
    </w:p>
    <w:p w:rsidR="00F95B21" w:rsidRDefault="00F95B21" w:rsidP="00F95B21">
      <w:r>
        <w:t xml:space="preserve">where am i? </w:t>
      </w:r>
    </w:p>
    <w:p w:rsidR="00F95B21" w:rsidRDefault="00F95B21" w:rsidP="00F95B21">
      <w:r>
        <w:t xml:space="preserve">what functions does A-button have?? </w:t>
      </w:r>
    </w:p>
    <w:p w:rsidR="00F95B21" w:rsidRDefault="00F95B21" w:rsidP="00F95B21">
      <w:r>
        <w:t xml:space="preserve">melee kills self :( </w:t>
      </w:r>
    </w:p>
    <w:p w:rsidR="00F95B21" w:rsidRDefault="00F95B21" w:rsidP="00F95B21">
      <w:r>
        <w:t xml:space="preserve">random explosions! </w:t>
      </w:r>
    </w:p>
    <w:p w:rsidR="00F95B21" w:rsidRDefault="00F95B21" w:rsidP="00F95B21">
      <w:r>
        <w:t xml:space="preserve">hud in corners </w:t>
      </w:r>
    </w:p>
    <w:p w:rsidR="00F95B21" w:rsidRDefault="00F95B21" w:rsidP="00F95B21">
      <w:r>
        <w:t xml:space="preserve">at begining 2 sec "orientation time" </w:t>
      </w:r>
    </w:p>
    <w:p w:rsidR="00F95B21" w:rsidRDefault="00F95B21" w:rsidP="00F95B21">
      <w:r>
        <w:t xml:space="preserve">more maps </w:t>
      </w:r>
    </w:p>
    <w:p w:rsidR="00F95B21" w:rsidRDefault="00F95B21" w:rsidP="00F95B21">
      <w:r>
        <w:t xml:space="preserve">ice spike less powerful with time </w:t>
      </w:r>
    </w:p>
    <w:p w:rsidR="00F95B21" w:rsidRDefault="00F95B21" w:rsidP="00F95B21">
      <w:r>
        <w:t xml:space="preserve">pillar right in front kills </w:t>
      </w:r>
    </w:p>
    <w:p w:rsidR="00F95B21" w:rsidRDefault="00F95B21" w:rsidP="00F95B21">
      <w:r>
        <w:t xml:space="preserve">controls in screen space </w:t>
      </w:r>
    </w:p>
    <w:p w:rsidR="00F95B21" w:rsidRDefault="00F95B21" w:rsidP="00F95B21">
      <w:r>
        <w:t>[edit] dominik</w:t>
      </w:r>
    </w:p>
    <w:p w:rsidR="00F95B21" w:rsidRDefault="00F95B21" w:rsidP="00F95B21">
      <w:r>
        <w:t xml:space="preserve">menu selection is hardly visible </w:t>
      </w:r>
    </w:p>
    <w:p w:rsidR="00F95B21" w:rsidRDefault="00F95B21" w:rsidP="00F95B21">
      <w:r>
        <w:t xml:space="preserve">colors should remain the same when you start another new game </w:t>
      </w:r>
    </w:p>
    <w:p w:rsidR="00F95B21" w:rsidRDefault="00F95B21" w:rsidP="00F95B21">
      <w:r>
        <w:t xml:space="preserve">colors: people thought there are teams because you could choose colors. </w:t>
      </w:r>
    </w:p>
    <w:p w:rsidR="00F95B21" w:rsidRDefault="00F95B21" w:rsidP="00F95B21">
      <w:r>
        <w:t xml:space="preserve">colors: both players can choose the same color, that's bad. </w:t>
      </w:r>
    </w:p>
    <w:p w:rsidR="00F95B21" w:rsidRDefault="00F95B21" w:rsidP="00F95B21">
      <w:r>
        <w:t xml:space="preserve">colors should probably just be fixed to a position (1st player always green, etc) </w:t>
      </w:r>
    </w:p>
    <w:p w:rsidR="00F95B21" w:rsidRDefault="00F95B21" w:rsidP="00F95B21">
      <w:r>
        <w:t xml:space="preserve">perspective might be too strong </w:t>
      </w:r>
    </w:p>
    <w:p w:rsidR="00F95B21" w:rsidRDefault="00F95B21" w:rsidP="00F95B21">
      <w:r>
        <w:t xml:space="preserve">multiple players shouted that islands should not leave the screen </w:t>
      </w:r>
    </w:p>
    <w:p w:rsidR="00F95B21" w:rsidRDefault="00F95B21" w:rsidP="00F95B21">
      <w:r>
        <w:t xml:space="preserve">somebody suggested that double-jumps should be possible and multiple persons agreed. </w:t>
      </w:r>
    </w:p>
    <w:p w:rsidR="00F95B21" w:rsidRDefault="00F95B21" w:rsidP="00F95B21">
      <w:r>
        <w:t xml:space="preserve">both players fall down when using the axe, i could reproduce this. </w:t>
      </w:r>
    </w:p>
    <w:p w:rsidR="00F95B21" w:rsidRDefault="00F95B21" w:rsidP="00F95B21">
      <w:r>
        <w:t xml:space="preserve">A button has too many functions, multiple people said </w:t>
      </w:r>
    </w:p>
    <w:p w:rsidR="00F95B21" w:rsidRDefault="00F95B21" w:rsidP="00F95B21">
      <w:r>
        <w:t xml:space="preserve">hard to recognize in which direction the player is looking </w:t>
      </w:r>
    </w:p>
    <w:p w:rsidR="00F95B21" w:rsidRDefault="00F95B21" w:rsidP="00F95B21">
      <w:r>
        <w:t xml:space="preserve">nobody is reading the help screen </w:t>
      </w:r>
    </w:p>
    <w:p w:rsidR="00F95B21" w:rsidRDefault="00F95B21" w:rsidP="00F95B21">
      <w:r>
        <w:lastRenderedPageBreak/>
        <w:t xml:space="preserve">there seems to be a bug that you explode sometimes without any reason when standing on the bottom right island?! </w:t>
      </w:r>
    </w:p>
    <w:p w:rsidR="00F95B21" w:rsidRDefault="00F95B21" w:rsidP="00F95B21">
      <w:r>
        <w:t xml:space="preserve">orange and pink are hard to distinguish, especially if they stand in the background. </w:t>
      </w:r>
    </w:p>
    <w:p w:rsidR="00F95B21" w:rsidRDefault="00F95B21" w:rsidP="00F95B21">
      <w:r>
        <w:t xml:space="preserve">the game has addiction potential, multiple persons said. </w:t>
      </w:r>
    </w:p>
    <w:p w:rsidR="00F95B21" w:rsidRDefault="00F95B21" w:rsidP="00F95B21">
      <w:r>
        <w:t xml:space="preserve">game is better/more clear with 2 players than with 4 </w:t>
      </w:r>
    </w:p>
    <w:p w:rsidR="00E776B2" w:rsidRDefault="00F95B21" w:rsidP="00F95B21">
      <w:r>
        <w:t>the less player, the more the game is on the "sikll" side of the play matrix</w:t>
      </w:r>
    </w:p>
    <w:p w:rsidR="00230794" w:rsidRDefault="00230794" w:rsidP="00230794">
      <w:pPr>
        <w:pStyle w:val="berschrift1"/>
      </w:pPr>
      <w:r>
        <w:t>Conclusions</w:t>
      </w:r>
    </w:p>
    <w:p w:rsidR="00230794" w:rsidRPr="00230794" w:rsidRDefault="00230794" w:rsidP="00230794"/>
    <w:p w:rsidR="00E776B2" w:rsidRDefault="00230794" w:rsidP="00230794">
      <w:pPr>
        <w:pStyle w:val="berschrift1"/>
      </w:pPr>
      <w:r>
        <w:t>Impressions</w:t>
      </w:r>
    </w:p>
    <w:p w:rsidR="00230794" w:rsidRDefault="00230794" w:rsidP="00230794">
      <w:r>
        <w:t>These two pictures give an overall impression of situations during the testing sessions.</w:t>
      </w:r>
    </w:p>
    <w:p w:rsidR="00230794" w:rsidRPr="00230794" w:rsidRDefault="00230794" w:rsidP="00230794">
      <w:r>
        <w:rPr>
          <w:noProof/>
          <w:lang w:val="de-CH" w:eastAsia="de-CH"/>
        </w:rPr>
        <w:drawing>
          <wp:inline distT="0" distB="0" distL="0" distR="0">
            <wp:extent cx="4949593" cy="3301340"/>
            <wp:effectExtent l="19050" t="0" r="3407"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2"/>
                    <a:stretch>
                      <a:fillRect/>
                    </a:stretch>
                  </pic:blipFill>
                  <pic:spPr>
                    <a:xfrm>
                      <a:off x="0" y="0"/>
                      <a:ext cx="4950458" cy="3301917"/>
                    </a:xfrm>
                    <a:prstGeom prst="rect">
                      <a:avLst/>
                    </a:prstGeom>
                  </pic:spPr>
                </pic:pic>
              </a:graphicData>
            </a:graphic>
          </wp:inline>
        </w:drawing>
      </w:r>
    </w:p>
    <w:p w:rsidR="00856708" w:rsidRPr="00856708" w:rsidRDefault="00230794" w:rsidP="00856708">
      <w:r>
        <w:rPr>
          <w:noProof/>
          <w:lang w:val="de-CH" w:eastAsia="de-CH"/>
        </w:rPr>
        <w:lastRenderedPageBreak/>
        <w:drawing>
          <wp:inline distT="0" distB="0" distL="0" distR="0">
            <wp:extent cx="4953536" cy="3303970"/>
            <wp:effectExtent l="19050" t="0" r="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3"/>
                    <a:stretch>
                      <a:fillRect/>
                    </a:stretch>
                  </pic:blipFill>
                  <pic:spPr>
                    <a:xfrm>
                      <a:off x="0" y="0"/>
                      <a:ext cx="4960456" cy="3308586"/>
                    </a:xfrm>
                    <a:prstGeom prst="rect">
                      <a:avLst/>
                    </a:prstGeom>
                  </pic:spPr>
                </pic:pic>
              </a:graphicData>
            </a:graphic>
          </wp:inline>
        </w:drawing>
      </w:r>
    </w:p>
    <w:sectPr w:rsidR="00856708" w:rsidRPr="00856708" w:rsidSect="00181DDA">
      <w:footerReference w:type="even" r:id="rId64"/>
      <w:footerReference w:type="default" r:id="rId65"/>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5639" w:rsidRDefault="00135639" w:rsidP="00F950B7">
      <w:pPr>
        <w:spacing w:before="0" w:after="0" w:line="240" w:lineRule="auto"/>
      </w:pPr>
      <w:r>
        <w:separator/>
      </w:r>
    </w:p>
  </w:endnote>
  <w:endnote w:type="continuationSeparator" w:id="0">
    <w:p w:rsidR="00135639" w:rsidRDefault="00135639"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856708" w:rsidRPr="00ED7B53">
      <w:trPr>
        <w:trHeight w:val="360"/>
      </w:trPr>
      <w:tc>
        <w:tcPr>
          <w:tcW w:w="1500" w:type="pct"/>
          <w:tcBorders>
            <w:top w:val="single" w:sz="4" w:space="0" w:color="D66B00"/>
          </w:tcBorders>
          <w:shd w:val="clear" w:color="auto" w:fill="D66B00"/>
        </w:tcPr>
        <w:p w:rsidR="00856708" w:rsidRPr="00ED7B53" w:rsidRDefault="00856708">
          <w:pPr>
            <w:pStyle w:val="Fuzeile"/>
            <w:rPr>
              <w:color w:val="FFFFFF"/>
            </w:rPr>
          </w:pPr>
          <w:fldSimple w:instr=" PAGE   \* MERGEFORMAT ">
            <w:r w:rsidR="00AB666A" w:rsidRPr="00AB666A">
              <w:rPr>
                <w:noProof/>
                <w:color w:val="FFFFFF"/>
              </w:rPr>
              <w:t>48</w:t>
            </w:r>
          </w:fldSimple>
        </w:p>
      </w:tc>
      <w:tc>
        <w:tcPr>
          <w:tcW w:w="3500" w:type="pct"/>
          <w:tcBorders>
            <w:top w:val="single" w:sz="4" w:space="0" w:color="D66B00"/>
          </w:tcBorders>
        </w:tcPr>
        <w:p w:rsidR="00856708" w:rsidRPr="00ED7B53" w:rsidRDefault="00856708">
          <w:pPr>
            <w:pStyle w:val="Fuzeile"/>
          </w:pPr>
        </w:p>
      </w:tc>
    </w:tr>
  </w:tbl>
  <w:p w:rsidR="00856708" w:rsidRDefault="00856708">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856708" w:rsidRPr="00ED7B53">
      <w:trPr>
        <w:trHeight w:val="360"/>
      </w:trPr>
      <w:tc>
        <w:tcPr>
          <w:tcW w:w="3500" w:type="pct"/>
          <w:tcBorders>
            <w:top w:val="single" w:sz="4" w:space="0" w:color="D66B00"/>
          </w:tcBorders>
        </w:tcPr>
        <w:p w:rsidR="00856708" w:rsidRPr="00ED7B53" w:rsidRDefault="00856708">
          <w:pPr>
            <w:pStyle w:val="Fuzeile"/>
            <w:jc w:val="right"/>
          </w:pPr>
        </w:p>
      </w:tc>
      <w:tc>
        <w:tcPr>
          <w:tcW w:w="1500" w:type="pct"/>
          <w:tcBorders>
            <w:top w:val="single" w:sz="4" w:space="0" w:color="D66B00"/>
          </w:tcBorders>
          <w:shd w:val="clear" w:color="auto" w:fill="D66B00"/>
        </w:tcPr>
        <w:p w:rsidR="00856708" w:rsidRPr="00ED7B53" w:rsidRDefault="00856708">
          <w:pPr>
            <w:pStyle w:val="Fuzeile"/>
            <w:jc w:val="right"/>
            <w:rPr>
              <w:color w:val="FFFFFF"/>
            </w:rPr>
          </w:pPr>
          <w:fldSimple w:instr=" PAGE    \* MERGEFORMAT ">
            <w:r w:rsidR="00AB666A" w:rsidRPr="00AB666A">
              <w:rPr>
                <w:noProof/>
                <w:color w:val="FFFFFF"/>
              </w:rPr>
              <w:t>47</w:t>
            </w:r>
          </w:fldSimple>
        </w:p>
      </w:tc>
    </w:tr>
  </w:tbl>
  <w:p w:rsidR="00856708" w:rsidRDefault="00856708">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5639" w:rsidRDefault="00135639" w:rsidP="00F950B7">
      <w:pPr>
        <w:spacing w:before="0" w:after="0" w:line="240" w:lineRule="auto"/>
      </w:pPr>
      <w:r>
        <w:separator/>
      </w:r>
    </w:p>
  </w:footnote>
  <w:footnote w:type="continuationSeparator" w:id="0">
    <w:p w:rsidR="00135639" w:rsidRDefault="00135639"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0">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
    <w:nsid w:val="555A1C1A"/>
    <w:multiLevelType w:val="hybridMultilevel"/>
    <w:tmpl w:val="6E122412"/>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6">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8">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2"/>
  </w:num>
  <w:num w:numId="4">
    <w:abstractNumId w:val="14"/>
  </w:num>
  <w:num w:numId="5">
    <w:abstractNumId w:val="10"/>
  </w:num>
  <w:num w:numId="6">
    <w:abstractNumId w:val="2"/>
  </w:num>
  <w:num w:numId="7">
    <w:abstractNumId w:val="7"/>
  </w:num>
  <w:num w:numId="8">
    <w:abstractNumId w:val="9"/>
  </w:num>
  <w:num w:numId="9">
    <w:abstractNumId w:val="13"/>
  </w:num>
  <w:num w:numId="10">
    <w:abstractNumId w:val="16"/>
  </w:num>
  <w:num w:numId="11">
    <w:abstractNumId w:val="11"/>
  </w:num>
  <w:num w:numId="12">
    <w:abstractNumId w:val="4"/>
  </w:num>
  <w:num w:numId="13">
    <w:abstractNumId w:val="18"/>
  </w:num>
  <w:num w:numId="14">
    <w:abstractNumId w:val="0"/>
  </w:num>
  <w:num w:numId="15">
    <w:abstractNumId w:val="17"/>
  </w:num>
  <w:num w:numId="16">
    <w:abstractNumId w:val="15"/>
  </w:num>
  <w:num w:numId="17">
    <w:abstractNumId w:val="6"/>
  </w:num>
  <w:num w:numId="18">
    <w:abstractNumId w:val="1"/>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403E"/>
    <w:rsid w:val="000D4E4B"/>
    <w:rsid w:val="000D66CB"/>
    <w:rsid w:val="000E16AF"/>
    <w:rsid w:val="000E34E7"/>
    <w:rsid w:val="000F23DB"/>
    <w:rsid w:val="000F4A9D"/>
    <w:rsid w:val="000F600D"/>
    <w:rsid w:val="001007A6"/>
    <w:rsid w:val="001029A0"/>
    <w:rsid w:val="00103258"/>
    <w:rsid w:val="0011438F"/>
    <w:rsid w:val="00116E7D"/>
    <w:rsid w:val="00124A0D"/>
    <w:rsid w:val="00126E47"/>
    <w:rsid w:val="00135639"/>
    <w:rsid w:val="001376E6"/>
    <w:rsid w:val="001416E4"/>
    <w:rsid w:val="00143959"/>
    <w:rsid w:val="001448C5"/>
    <w:rsid w:val="00150427"/>
    <w:rsid w:val="001643DC"/>
    <w:rsid w:val="001665E0"/>
    <w:rsid w:val="00171FE5"/>
    <w:rsid w:val="001751F7"/>
    <w:rsid w:val="0017609C"/>
    <w:rsid w:val="00177E51"/>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25457"/>
    <w:rsid w:val="002270E7"/>
    <w:rsid w:val="002272B0"/>
    <w:rsid w:val="0022786C"/>
    <w:rsid w:val="00227E46"/>
    <w:rsid w:val="00230794"/>
    <w:rsid w:val="00233391"/>
    <w:rsid w:val="00236CB4"/>
    <w:rsid w:val="00241EA8"/>
    <w:rsid w:val="00242145"/>
    <w:rsid w:val="002546E5"/>
    <w:rsid w:val="00257694"/>
    <w:rsid w:val="00263337"/>
    <w:rsid w:val="00265A05"/>
    <w:rsid w:val="0027336B"/>
    <w:rsid w:val="00293F76"/>
    <w:rsid w:val="00294B81"/>
    <w:rsid w:val="00297F84"/>
    <w:rsid w:val="002A02AC"/>
    <w:rsid w:val="002A1738"/>
    <w:rsid w:val="002A52B9"/>
    <w:rsid w:val="002B23C8"/>
    <w:rsid w:val="002B72C6"/>
    <w:rsid w:val="002C691F"/>
    <w:rsid w:val="002C78E4"/>
    <w:rsid w:val="002D0A71"/>
    <w:rsid w:val="002D5210"/>
    <w:rsid w:val="002E00F6"/>
    <w:rsid w:val="002E0C8F"/>
    <w:rsid w:val="002E102D"/>
    <w:rsid w:val="002E3D72"/>
    <w:rsid w:val="002E6984"/>
    <w:rsid w:val="002F11FE"/>
    <w:rsid w:val="002F636C"/>
    <w:rsid w:val="002F72FF"/>
    <w:rsid w:val="002F7B45"/>
    <w:rsid w:val="00312FD5"/>
    <w:rsid w:val="00315160"/>
    <w:rsid w:val="003226EA"/>
    <w:rsid w:val="00335F1C"/>
    <w:rsid w:val="00336E07"/>
    <w:rsid w:val="0034011D"/>
    <w:rsid w:val="00340C46"/>
    <w:rsid w:val="003540DC"/>
    <w:rsid w:val="00355B8A"/>
    <w:rsid w:val="00360861"/>
    <w:rsid w:val="003625DD"/>
    <w:rsid w:val="0036339B"/>
    <w:rsid w:val="00365466"/>
    <w:rsid w:val="0036595C"/>
    <w:rsid w:val="00373342"/>
    <w:rsid w:val="003752FA"/>
    <w:rsid w:val="00381392"/>
    <w:rsid w:val="0038239A"/>
    <w:rsid w:val="003835E6"/>
    <w:rsid w:val="00390091"/>
    <w:rsid w:val="00390246"/>
    <w:rsid w:val="003917DD"/>
    <w:rsid w:val="00392CA6"/>
    <w:rsid w:val="00392D89"/>
    <w:rsid w:val="00397285"/>
    <w:rsid w:val="003A0CCE"/>
    <w:rsid w:val="003A25ED"/>
    <w:rsid w:val="003A5404"/>
    <w:rsid w:val="003C0624"/>
    <w:rsid w:val="003C1A3E"/>
    <w:rsid w:val="003D7AD2"/>
    <w:rsid w:val="00402032"/>
    <w:rsid w:val="00403995"/>
    <w:rsid w:val="0040652F"/>
    <w:rsid w:val="004137C4"/>
    <w:rsid w:val="00416A4E"/>
    <w:rsid w:val="00417580"/>
    <w:rsid w:val="00424307"/>
    <w:rsid w:val="00426DAB"/>
    <w:rsid w:val="00427AAA"/>
    <w:rsid w:val="004332BF"/>
    <w:rsid w:val="00436443"/>
    <w:rsid w:val="00440712"/>
    <w:rsid w:val="00445E0C"/>
    <w:rsid w:val="004514A1"/>
    <w:rsid w:val="00454A4D"/>
    <w:rsid w:val="004562EE"/>
    <w:rsid w:val="0045693A"/>
    <w:rsid w:val="00462277"/>
    <w:rsid w:val="00470683"/>
    <w:rsid w:val="004730C4"/>
    <w:rsid w:val="0047506A"/>
    <w:rsid w:val="00487538"/>
    <w:rsid w:val="004C44F7"/>
    <w:rsid w:val="004C69E3"/>
    <w:rsid w:val="004D1DB2"/>
    <w:rsid w:val="004D2CB1"/>
    <w:rsid w:val="004E2BB1"/>
    <w:rsid w:val="004E4D7C"/>
    <w:rsid w:val="004F3094"/>
    <w:rsid w:val="004F57F6"/>
    <w:rsid w:val="005032E0"/>
    <w:rsid w:val="00513FE7"/>
    <w:rsid w:val="00522DD6"/>
    <w:rsid w:val="00526625"/>
    <w:rsid w:val="00532E58"/>
    <w:rsid w:val="00535C08"/>
    <w:rsid w:val="00553FEE"/>
    <w:rsid w:val="00563B70"/>
    <w:rsid w:val="005656BE"/>
    <w:rsid w:val="0056591A"/>
    <w:rsid w:val="0056601B"/>
    <w:rsid w:val="005750BE"/>
    <w:rsid w:val="00575A8A"/>
    <w:rsid w:val="00581316"/>
    <w:rsid w:val="00582A9D"/>
    <w:rsid w:val="00593E96"/>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59"/>
    <w:rsid w:val="00602468"/>
    <w:rsid w:val="0062040E"/>
    <w:rsid w:val="0062589C"/>
    <w:rsid w:val="006315D1"/>
    <w:rsid w:val="0063275B"/>
    <w:rsid w:val="00634AF5"/>
    <w:rsid w:val="006421E8"/>
    <w:rsid w:val="006423D8"/>
    <w:rsid w:val="006425F7"/>
    <w:rsid w:val="00650C6C"/>
    <w:rsid w:val="00656483"/>
    <w:rsid w:val="006645EC"/>
    <w:rsid w:val="006676A1"/>
    <w:rsid w:val="00667ED9"/>
    <w:rsid w:val="0067176E"/>
    <w:rsid w:val="00687BE0"/>
    <w:rsid w:val="006A1113"/>
    <w:rsid w:val="006A25C9"/>
    <w:rsid w:val="006A49FE"/>
    <w:rsid w:val="006C0132"/>
    <w:rsid w:val="006C26B9"/>
    <w:rsid w:val="006C33FB"/>
    <w:rsid w:val="006C62A4"/>
    <w:rsid w:val="006D37DF"/>
    <w:rsid w:val="006E4107"/>
    <w:rsid w:val="006E55B5"/>
    <w:rsid w:val="006F0778"/>
    <w:rsid w:val="006F4E39"/>
    <w:rsid w:val="007041B5"/>
    <w:rsid w:val="0070563C"/>
    <w:rsid w:val="00710276"/>
    <w:rsid w:val="007119A3"/>
    <w:rsid w:val="007119BA"/>
    <w:rsid w:val="00720580"/>
    <w:rsid w:val="00721FA5"/>
    <w:rsid w:val="00722DE2"/>
    <w:rsid w:val="00730486"/>
    <w:rsid w:val="00734F38"/>
    <w:rsid w:val="00735726"/>
    <w:rsid w:val="00747473"/>
    <w:rsid w:val="00753521"/>
    <w:rsid w:val="00755AC4"/>
    <w:rsid w:val="0076199B"/>
    <w:rsid w:val="00763AB0"/>
    <w:rsid w:val="00766AF2"/>
    <w:rsid w:val="007731BB"/>
    <w:rsid w:val="00777CBA"/>
    <w:rsid w:val="00777CD7"/>
    <w:rsid w:val="007835AA"/>
    <w:rsid w:val="00786CC2"/>
    <w:rsid w:val="0079100B"/>
    <w:rsid w:val="00792498"/>
    <w:rsid w:val="0079477D"/>
    <w:rsid w:val="007971AC"/>
    <w:rsid w:val="007979D3"/>
    <w:rsid w:val="007A09A4"/>
    <w:rsid w:val="007A1708"/>
    <w:rsid w:val="007A695B"/>
    <w:rsid w:val="007B02AA"/>
    <w:rsid w:val="007B6A90"/>
    <w:rsid w:val="007B70BC"/>
    <w:rsid w:val="007B71C1"/>
    <w:rsid w:val="007C2C78"/>
    <w:rsid w:val="007D707D"/>
    <w:rsid w:val="007E49D9"/>
    <w:rsid w:val="007E7928"/>
    <w:rsid w:val="007F1926"/>
    <w:rsid w:val="00812196"/>
    <w:rsid w:val="00820179"/>
    <w:rsid w:val="008326A6"/>
    <w:rsid w:val="00834454"/>
    <w:rsid w:val="008349BB"/>
    <w:rsid w:val="00836061"/>
    <w:rsid w:val="00843FBD"/>
    <w:rsid w:val="0084723E"/>
    <w:rsid w:val="0085171D"/>
    <w:rsid w:val="00853260"/>
    <w:rsid w:val="008539B9"/>
    <w:rsid w:val="00855198"/>
    <w:rsid w:val="00856708"/>
    <w:rsid w:val="0086009D"/>
    <w:rsid w:val="00881795"/>
    <w:rsid w:val="008C1C2A"/>
    <w:rsid w:val="008C2790"/>
    <w:rsid w:val="008C68A5"/>
    <w:rsid w:val="008C7A5A"/>
    <w:rsid w:val="008D0D0A"/>
    <w:rsid w:val="008E301F"/>
    <w:rsid w:val="008E5695"/>
    <w:rsid w:val="008E63F4"/>
    <w:rsid w:val="008F73F2"/>
    <w:rsid w:val="009000D7"/>
    <w:rsid w:val="00906E35"/>
    <w:rsid w:val="009160B8"/>
    <w:rsid w:val="00935100"/>
    <w:rsid w:val="00937C0C"/>
    <w:rsid w:val="00944933"/>
    <w:rsid w:val="0094607C"/>
    <w:rsid w:val="00950B1F"/>
    <w:rsid w:val="00955745"/>
    <w:rsid w:val="009805D5"/>
    <w:rsid w:val="009858B7"/>
    <w:rsid w:val="00987CEA"/>
    <w:rsid w:val="00990EDB"/>
    <w:rsid w:val="009924C2"/>
    <w:rsid w:val="00993D8A"/>
    <w:rsid w:val="00996530"/>
    <w:rsid w:val="009B5707"/>
    <w:rsid w:val="009C60A7"/>
    <w:rsid w:val="009D4986"/>
    <w:rsid w:val="009E3148"/>
    <w:rsid w:val="009E61C4"/>
    <w:rsid w:val="009F041D"/>
    <w:rsid w:val="009F2C51"/>
    <w:rsid w:val="009F3AC1"/>
    <w:rsid w:val="009F702E"/>
    <w:rsid w:val="00A03AC3"/>
    <w:rsid w:val="00A03BE9"/>
    <w:rsid w:val="00A12A55"/>
    <w:rsid w:val="00A22219"/>
    <w:rsid w:val="00A32D9E"/>
    <w:rsid w:val="00A3701C"/>
    <w:rsid w:val="00A37982"/>
    <w:rsid w:val="00A37F5E"/>
    <w:rsid w:val="00A42115"/>
    <w:rsid w:val="00A5101E"/>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43C1"/>
    <w:rsid w:val="00AE4847"/>
    <w:rsid w:val="00AF0527"/>
    <w:rsid w:val="00B04E1D"/>
    <w:rsid w:val="00B116A8"/>
    <w:rsid w:val="00B13D98"/>
    <w:rsid w:val="00B15AFE"/>
    <w:rsid w:val="00B2057F"/>
    <w:rsid w:val="00B34862"/>
    <w:rsid w:val="00B46930"/>
    <w:rsid w:val="00B46B49"/>
    <w:rsid w:val="00B53056"/>
    <w:rsid w:val="00B53844"/>
    <w:rsid w:val="00B55C20"/>
    <w:rsid w:val="00B57B6C"/>
    <w:rsid w:val="00B678E7"/>
    <w:rsid w:val="00B80BBB"/>
    <w:rsid w:val="00B81366"/>
    <w:rsid w:val="00B9734C"/>
    <w:rsid w:val="00BA75FE"/>
    <w:rsid w:val="00BB1619"/>
    <w:rsid w:val="00BC1E59"/>
    <w:rsid w:val="00BD3B08"/>
    <w:rsid w:val="00BD678A"/>
    <w:rsid w:val="00BE71FF"/>
    <w:rsid w:val="00BE7F6D"/>
    <w:rsid w:val="00BF7A3F"/>
    <w:rsid w:val="00C021A6"/>
    <w:rsid w:val="00C07577"/>
    <w:rsid w:val="00C16E97"/>
    <w:rsid w:val="00C31321"/>
    <w:rsid w:val="00C31ADB"/>
    <w:rsid w:val="00C3594E"/>
    <w:rsid w:val="00C35A84"/>
    <w:rsid w:val="00C3660A"/>
    <w:rsid w:val="00C467DB"/>
    <w:rsid w:val="00C6675F"/>
    <w:rsid w:val="00C7434C"/>
    <w:rsid w:val="00C81A12"/>
    <w:rsid w:val="00C833B7"/>
    <w:rsid w:val="00C91BA0"/>
    <w:rsid w:val="00C920EB"/>
    <w:rsid w:val="00C97916"/>
    <w:rsid w:val="00CB3696"/>
    <w:rsid w:val="00CB4759"/>
    <w:rsid w:val="00CC221A"/>
    <w:rsid w:val="00CC226D"/>
    <w:rsid w:val="00CC2A7C"/>
    <w:rsid w:val="00CC46B9"/>
    <w:rsid w:val="00CC4FC2"/>
    <w:rsid w:val="00CC5564"/>
    <w:rsid w:val="00CC57FE"/>
    <w:rsid w:val="00CD4B0E"/>
    <w:rsid w:val="00D00E6D"/>
    <w:rsid w:val="00D04F1A"/>
    <w:rsid w:val="00D07121"/>
    <w:rsid w:val="00D229A4"/>
    <w:rsid w:val="00D255E7"/>
    <w:rsid w:val="00D309C3"/>
    <w:rsid w:val="00D3573D"/>
    <w:rsid w:val="00D47957"/>
    <w:rsid w:val="00D56F28"/>
    <w:rsid w:val="00D628EA"/>
    <w:rsid w:val="00D63B84"/>
    <w:rsid w:val="00D6492C"/>
    <w:rsid w:val="00D73078"/>
    <w:rsid w:val="00D742E7"/>
    <w:rsid w:val="00D745F3"/>
    <w:rsid w:val="00D8060C"/>
    <w:rsid w:val="00D818A5"/>
    <w:rsid w:val="00D82A38"/>
    <w:rsid w:val="00D83E2B"/>
    <w:rsid w:val="00D84087"/>
    <w:rsid w:val="00D86780"/>
    <w:rsid w:val="00D92759"/>
    <w:rsid w:val="00D9276B"/>
    <w:rsid w:val="00D97887"/>
    <w:rsid w:val="00DA2C1E"/>
    <w:rsid w:val="00DA7A05"/>
    <w:rsid w:val="00DB2881"/>
    <w:rsid w:val="00DB335A"/>
    <w:rsid w:val="00DB4F29"/>
    <w:rsid w:val="00DC2B59"/>
    <w:rsid w:val="00DD0753"/>
    <w:rsid w:val="00DD14D0"/>
    <w:rsid w:val="00DD167C"/>
    <w:rsid w:val="00DD3440"/>
    <w:rsid w:val="00DD3EC8"/>
    <w:rsid w:val="00DE25C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FE6"/>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B21"/>
    <w:rsid w:val="00F96BDA"/>
    <w:rsid w:val="00FA376A"/>
    <w:rsid w:val="00FA77B9"/>
    <w:rsid w:val="00FB0242"/>
    <w:rsid w:val="00FB643A"/>
    <w:rsid w:val="00FC4DA6"/>
    <w:rsid w:val="00FC601D"/>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footer" Target="footer1.xml"/><Relationship Id="rId8" Type="http://schemas.openxmlformats.org/officeDocument/2006/relationships/image" Target="media/image1.gi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04</c:v>
                </c:pt>
                <c:pt idx="2">
                  <c:v>0.5</c:v>
                </c:pt>
                <c:pt idx="3">
                  <c:v>-0.5</c:v>
                </c:pt>
                <c:pt idx="4">
                  <c:v>-0.5</c:v>
                </c:pt>
                <c:pt idx="5">
                  <c:v>-0.70000000000000007</c:v>
                </c:pt>
                <c:pt idx="6">
                  <c:v>-0.2</c:v>
                </c:pt>
                <c:pt idx="7">
                  <c:v>-0.60000000000000009</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04</c:v>
                </c:pt>
                <c:pt idx="3">
                  <c:v>0.2</c:v>
                </c:pt>
                <c:pt idx="4">
                  <c:v>-0.1</c:v>
                </c:pt>
                <c:pt idx="5">
                  <c:v>0.30000000000000004</c:v>
                </c:pt>
                <c:pt idx="6">
                  <c:v>-0.2</c:v>
                </c:pt>
                <c:pt idx="7">
                  <c:v>-0.2</c:v>
                </c:pt>
                <c:pt idx="8">
                  <c:v>0.5</c:v>
                </c:pt>
                <c:pt idx="9">
                  <c:v>0.30000000000000004</c:v>
                </c:pt>
                <c:pt idx="10">
                  <c:v>0.1</c:v>
                </c:pt>
                <c:pt idx="11">
                  <c:v>0.2</c:v>
                </c:pt>
                <c:pt idx="12">
                  <c:v>0.5</c:v>
                </c:pt>
                <c:pt idx="13">
                  <c:v>0.2</c:v>
                </c:pt>
                <c:pt idx="14">
                  <c:v>0.12856999999999999</c:v>
                </c:pt>
              </c:numCache>
            </c:numRef>
          </c:yVal>
        </c:ser>
        <c:axId val="117570944"/>
        <c:axId val="118572544"/>
      </c:scatterChart>
      <c:valAx>
        <c:axId val="117570944"/>
        <c:scaling>
          <c:orientation val="minMax"/>
          <c:max val="1"/>
          <c:min val="-1"/>
        </c:scaling>
        <c:axPos val="b"/>
        <c:title>
          <c:tx>
            <c:rich>
              <a:bodyPr/>
              <a:lstStyle/>
              <a:p>
                <a:pPr>
                  <a:defRPr/>
                </a:pPr>
                <a:r>
                  <a:rPr lang="en-US"/>
                  <a:t>Dexterity  </a:t>
                </a:r>
                <a:r>
                  <a:rPr lang="en-US">
                    <a:sym typeface="Symbol"/>
                  </a:rPr>
                  <a:t></a:t>
                </a:r>
                <a:r>
                  <a:rPr lang="en-US"/>
                  <a:t> Strategy</a:t>
                </a:r>
              </a:p>
            </c:rich>
          </c:tx>
        </c:title>
        <c:numFmt formatCode="General" sourceLinked="1"/>
        <c:majorTickMark val="none"/>
        <c:tickLblPos val="none"/>
        <c:crossAx val="118572544"/>
        <c:crosses val="autoZero"/>
        <c:crossBetween val="midCat"/>
        <c:majorUnit val="2"/>
        <c:minorUnit val="0.2"/>
      </c:valAx>
      <c:valAx>
        <c:axId val="118572544"/>
        <c:scaling>
          <c:orientation val="minMax"/>
          <c:max val="1"/>
          <c:min val="-1"/>
        </c:scaling>
        <c:axPos val="l"/>
        <c:title>
          <c:tx>
            <c:rich>
              <a:bodyPr/>
              <a:lstStyle/>
              <a:p>
                <a:pPr>
                  <a:defRPr/>
                </a:pPr>
                <a:r>
                  <a:rPr lang="en-US"/>
                  <a:t>Luck </a:t>
                </a:r>
                <a:r>
                  <a:rPr lang="en-US">
                    <a:sym typeface="Symbol"/>
                  </a:rPr>
                  <a:t></a:t>
                </a:r>
                <a:r>
                  <a:rPr lang="en-US"/>
                  <a:t> Skill</a:t>
                </a:r>
              </a:p>
            </c:rich>
          </c:tx>
        </c:title>
        <c:numFmt formatCode="General" sourceLinked="1"/>
        <c:majorTickMark val="none"/>
        <c:tickLblPos val="none"/>
        <c:crossAx val="117570944"/>
        <c:crosses val="autoZero"/>
        <c:crossBetween val="midCat"/>
        <c:majorUnit val="2"/>
        <c:minorUnit val="0.2"/>
      </c:valAx>
      <c:spPr>
        <a:ln>
          <a:solidFill>
            <a:schemeClr val="tx1">
              <a:lumMod val="50000"/>
              <a:lumOff val="50000"/>
            </a:schemeClr>
          </a:solid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1461E1-9D72-4386-A91A-5EEE3F9C4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9912</Words>
  <Characters>62449</Characters>
  <Application>Microsoft Office Word</Application>
  <DocSecurity>0</DocSecurity>
  <Lines>520</Lines>
  <Paragraphs>1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722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133</cp:revision>
  <cp:lastPrinted>2009-05-04T22:50:00Z</cp:lastPrinted>
  <dcterms:created xsi:type="dcterms:W3CDTF">2009-03-17T01:04:00Z</dcterms:created>
  <dcterms:modified xsi:type="dcterms:W3CDTF">2009-05-10T23:10:00Z</dcterms:modified>
</cp:coreProperties>
</file>